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256" r:id="rId2"/>
    <p:sldId id="323" r:id="rId3"/>
    <p:sldId id="329" r:id="rId4"/>
    <p:sldId id="330" r:id="rId5"/>
    <p:sldId id="292" r:id="rId6"/>
    <p:sldId id="331" r:id="rId7"/>
    <p:sldId id="332" r:id="rId8"/>
    <p:sldId id="333" r:id="rId9"/>
    <p:sldId id="334" r:id="rId10"/>
    <p:sldId id="335" r:id="rId11"/>
    <p:sldId id="336" r:id="rId12"/>
    <p:sldId id="337" r:id="rId13"/>
    <p:sldId id="338" r:id="rId14"/>
    <p:sldId id="339" r:id="rId15"/>
    <p:sldId id="340" r:id="rId16"/>
    <p:sldId id="342" r:id="rId17"/>
    <p:sldId id="341" r:id="rId18"/>
    <p:sldId id="287" r:id="rId19"/>
    <p:sldId id="343" r:id="rId20"/>
    <p:sldId id="344" r:id="rId21"/>
    <p:sldId id="345" r:id="rId22"/>
    <p:sldId id="346" r:id="rId23"/>
    <p:sldId id="347" r:id="rId24"/>
    <p:sldId id="348" r:id="rId25"/>
    <p:sldId id="349" r:id="rId26"/>
    <p:sldId id="350" r:id="rId27"/>
    <p:sldId id="351" r:id="rId28"/>
    <p:sldId id="352" r:id="rId29"/>
    <p:sldId id="353" r:id="rId30"/>
    <p:sldId id="354" r:id="rId31"/>
    <p:sldId id="355" r:id="rId32"/>
    <p:sldId id="356" r:id="rId33"/>
    <p:sldId id="357" r:id="rId34"/>
    <p:sldId id="358" r:id="rId35"/>
    <p:sldId id="359" r:id="rId36"/>
    <p:sldId id="360" r:id="rId37"/>
    <p:sldId id="361" r:id="rId38"/>
    <p:sldId id="362" r:id="rId39"/>
    <p:sldId id="363" r:id="rId40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Оля Горохова" initials="" lastIdx="13" clrIdx="0"/>
  <p:cmAuthor id="3" name="Nickolay" initials="" lastIdx="1" clrIdx="2"/>
  <p:cmAuthor id="4" name="Пермякова Татьяна Владимировна" initials="" lastIdx="1" clrIdx="3"/>
  <p:cmAuthor id="5" name="Пермякова Татьяна Владимировна" initials="ПТВ" lastIdx="8" clrIdx="1">
    <p:extLst>
      <p:ext uri="{19B8F6BF-5375-455C-9EA6-DF929625EA0E}">
        <p15:presenceInfo xmlns:p15="http://schemas.microsoft.com/office/powerpoint/2012/main" userId="S-1-5-21-2141110276-3515784747-1054644738-650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CB8CA"/>
    <a:srgbClr val="F99D1C"/>
    <a:srgbClr val="767171"/>
    <a:srgbClr val="FF9B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Средний стиль 2 —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282" autoAdjust="0"/>
    <p:restoredTop sz="76744" autoAdjust="0"/>
  </p:normalViewPr>
  <p:slideViewPr>
    <p:cSldViewPr snapToGrid="0">
      <p:cViewPr varScale="1">
        <p:scale>
          <a:sx n="88" d="100"/>
          <a:sy n="88" d="100"/>
        </p:scale>
        <p:origin x="1572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commentAuthors" Target="commentAuthor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450A98-DF28-4F35-851F-75CEF58DE747}" type="datetimeFigureOut">
              <a:rPr lang="ru-RU" smtClean="0"/>
              <a:t>25.12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E01B8C-BE4C-43DB-B347-F40D3B80B99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882136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2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382351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12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99493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13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20834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14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371867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15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8400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16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66965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17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673103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dirty="0"/>
          </a:p>
        </p:txBody>
      </p:sp>
      <p:sp>
        <p:nvSpPr>
          <p:cNvPr id="153" name="Google Shape;153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670138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19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46536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dirty="0"/>
          </a:p>
        </p:txBody>
      </p:sp>
      <p:sp>
        <p:nvSpPr>
          <p:cNvPr id="153" name="Google Shape;153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353789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dirty="0"/>
          </a:p>
        </p:txBody>
      </p:sp>
      <p:sp>
        <p:nvSpPr>
          <p:cNvPr id="153" name="Google Shape;153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7446746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3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480436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dirty="0"/>
          </a:p>
        </p:txBody>
      </p:sp>
      <p:sp>
        <p:nvSpPr>
          <p:cNvPr id="153" name="Google Shape;153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27218456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23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322763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24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93498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25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051808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26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330988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27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324041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28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020053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29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098808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30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778268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31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57030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5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733963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32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969154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33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567870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34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963596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35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668408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36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513026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37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810657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38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721092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39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38593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6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62743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7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29270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8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274554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9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27135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10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1852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D24E0C-7095-4496-9358-7886F62F0C12}" type="slidenum">
              <a:rPr lang="ru-RU" altLang="ru-RU"/>
              <a:pPr eaLnBrk="1" hangingPunct="1"/>
              <a:t>11</a:t>
            </a:fld>
            <a:endParaRPr lang="ru-RU" altLang="ru-RU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0922-2006</a:t>
            </a:r>
          </a:p>
          <a:p>
            <a:pPr eaLnBrk="1" hangingPunct="1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ОСТ Р 53113.1-2008 (актив и ущерб)</a:t>
            </a:r>
          </a:p>
          <a:p>
            <a:pPr eaLnBrk="1" hangingPunct="1"/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95288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1F78B-1666-48B7-B4D0-C485A5396A65}" type="datetimeFigureOut">
              <a:rPr lang="ru-RU" smtClean="0"/>
              <a:t>25.1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45935F-7F82-4F49-A538-368236BECCD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977233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1F78B-1666-48B7-B4D0-C485A5396A65}" type="datetimeFigureOut">
              <a:rPr lang="ru-RU" smtClean="0"/>
              <a:t>25.1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45935F-7F82-4F49-A538-368236BECCD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928820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1F78B-1666-48B7-B4D0-C485A5396A65}" type="datetimeFigureOut">
              <a:rPr lang="ru-RU" smtClean="0"/>
              <a:t>25.1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45935F-7F82-4F49-A538-368236BECCD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329993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1F78B-1666-48B7-B4D0-C485A5396A65}" type="datetimeFigureOut">
              <a:rPr lang="ru-RU" smtClean="0"/>
              <a:t>25.1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45935F-7F82-4F49-A538-368236BECCD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069261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1F78B-1666-48B7-B4D0-C485A5396A65}" type="datetimeFigureOut">
              <a:rPr lang="ru-RU" smtClean="0"/>
              <a:t>25.1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45935F-7F82-4F49-A538-368236BECCD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847603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1F78B-1666-48B7-B4D0-C485A5396A65}" type="datetimeFigureOut">
              <a:rPr lang="ru-RU" smtClean="0"/>
              <a:t>25.12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45935F-7F82-4F49-A538-368236BECCD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099758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1F78B-1666-48B7-B4D0-C485A5396A65}" type="datetimeFigureOut">
              <a:rPr lang="ru-RU" smtClean="0"/>
              <a:t>25.12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45935F-7F82-4F49-A538-368236BECCD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913000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1F78B-1666-48B7-B4D0-C485A5396A65}" type="datetimeFigureOut">
              <a:rPr lang="ru-RU" smtClean="0"/>
              <a:t>25.12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45935F-7F82-4F49-A538-368236BECCD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10318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1F78B-1666-48B7-B4D0-C485A5396A65}" type="datetimeFigureOut">
              <a:rPr lang="ru-RU" smtClean="0"/>
              <a:t>25.12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45935F-7F82-4F49-A538-368236BECCD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55884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1F78B-1666-48B7-B4D0-C485A5396A65}" type="datetimeFigureOut">
              <a:rPr lang="ru-RU" smtClean="0"/>
              <a:t>25.12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45935F-7F82-4F49-A538-368236BECCD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664537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1F78B-1666-48B7-B4D0-C485A5396A65}" type="datetimeFigureOut">
              <a:rPr lang="ru-RU" smtClean="0"/>
              <a:t>25.12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45935F-7F82-4F49-A538-368236BECCD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791901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71F78B-1666-48B7-B4D0-C485A5396A65}" type="datetimeFigureOut">
              <a:rPr lang="ru-RU" smtClean="0"/>
              <a:t>25.1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B45935F-7F82-4F49-A538-368236BECCD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66643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Управление ролями пользователей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78316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роцесс управления доступом</a:t>
            </a:r>
            <a:endParaRPr lang="ru-RU" sz="4000" dirty="0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712563" y="1367522"/>
            <a:ext cx="1121781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Процесс </a:t>
            </a:r>
            <a:r>
              <a:rPr lang="ru-RU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управления </a:t>
            </a: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доступом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любые действия, связанные с изменением политики разграничения доступом</a:t>
            </a:r>
            <a:endParaRPr lang="en-US" altLang="ru-RU" sz="1800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4" name="Шеврон 3"/>
          <p:cNvSpPr/>
          <p:nvPr/>
        </p:nvSpPr>
        <p:spPr>
          <a:xfrm>
            <a:off x="277134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прос доступа</a:t>
            </a:r>
          </a:p>
        </p:txBody>
      </p:sp>
      <p:sp>
        <p:nvSpPr>
          <p:cNvPr id="13" name="Шеврон 12"/>
          <p:cNvSpPr/>
          <p:nvPr/>
        </p:nvSpPr>
        <p:spPr>
          <a:xfrm>
            <a:off x="2213031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верка легитимности</a:t>
            </a:r>
          </a:p>
        </p:txBody>
      </p:sp>
      <p:sp>
        <p:nvSpPr>
          <p:cNvPr id="14" name="Шеврон 13"/>
          <p:cNvSpPr/>
          <p:nvPr/>
        </p:nvSpPr>
        <p:spPr>
          <a:xfrm>
            <a:off x="4148928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едоставление прав</a:t>
            </a:r>
          </a:p>
        </p:txBody>
      </p:sp>
      <p:sp>
        <p:nvSpPr>
          <p:cNvPr id="15" name="Шеврон 14"/>
          <p:cNvSpPr/>
          <p:nvPr/>
        </p:nvSpPr>
        <p:spPr>
          <a:xfrm>
            <a:off x="6084825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ниторинг состояния</a:t>
            </a:r>
          </a:p>
        </p:txBody>
      </p:sp>
      <p:sp>
        <p:nvSpPr>
          <p:cNvPr id="16" name="Шеврон 15"/>
          <p:cNvSpPr/>
          <p:nvPr/>
        </p:nvSpPr>
        <p:spPr>
          <a:xfrm>
            <a:off x="8020722" y="2620059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урналирование</a:t>
            </a:r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действий</a:t>
            </a:r>
          </a:p>
        </p:txBody>
      </p:sp>
      <p:sp>
        <p:nvSpPr>
          <p:cNvPr id="17" name="Шеврон 16"/>
          <p:cNvSpPr/>
          <p:nvPr/>
        </p:nvSpPr>
        <p:spPr>
          <a:xfrm>
            <a:off x="9956618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зыв и блокирование доступа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8040721" y="3600004"/>
            <a:ext cx="3831793" cy="14945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слеживание использования прав доступа</a:t>
            </a:r>
          </a:p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явление подозрительных действий</a:t>
            </a:r>
            <a:endParaRPr 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8092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роцесс управления доступом</a:t>
            </a:r>
            <a:endParaRPr lang="ru-RU" sz="4000" dirty="0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712563" y="1367522"/>
            <a:ext cx="1121781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Процесс </a:t>
            </a:r>
            <a:r>
              <a:rPr lang="ru-RU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управления </a:t>
            </a: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доступом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любые действия, связанные с изменением политики разграничения доступом</a:t>
            </a:r>
            <a:endParaRPr lang="en-US" altLang="ru-RU" sz="1800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4" name="Шеврон 3"/>
          <p:cNvSpPr/>
          <p:nvPr/>
        </p:nvSpPr>
        <p:spPr>
          <a:xfrm>
            <a:off x="277134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прос доступа</a:t>
            </a:r>
          </a:p>
        </p:txBody>
      </p:sp>
      <p:sp>
        <p:nvSpPr>
          <p:cNvPr id="13" name="Шеврон 12"/>
          <p:cNvSpPr/>
          <p:nvPr/>
        </p:nvSpPr>
        <p:spPr>
          <a:xfrm>
            <a:off x="2213031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верка легитимности</a:t>
            </a:r>
          </a:p>
        </p:txBody>
      </p:sp>
      <p:sp>
        <p:nvSpPr>
          <p:cNvPr id="14" name="Шеврон 13"/>
          <p:cNvSpPr/>
          <p:nvPr/>
        </p:nvSpPr>
        <p:spPr>
          <a:xfrm>
            <a:off x="4148928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едоставление прав</a:t>
            </a:r>
          </a:p>
        </p:txBody>
      </p:sp>
      <p:sp>
        <p:nvSpPr>
          <p:cNvPr id="15" name="Шеврон 14"/>
          <p:cNvSpPr/>
          <p:nvPr/>
        </p:nvSpPr>
        <p:spPr>
          <a:xfrm>
            <a:off x="6084825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ниторинг состояния</a:t>
            </a:r>
          </a:p>
        </p:txBody>
      </p:sp>
      <p:sp>
        <p:nvSpPr>
          <p:cNvPr id="16" name="Шеврон 15"/>
          <p:cNvSpPr/>
          <p:nvPr/>
        </p:nvSpPr>
        <p:spPr>
          <a:xfrm>
            <a:off x="8020722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урналирование</a:t>
            </a:r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действий</a:t>
            </a:r>
          </a:p>
        </p:txBody>
      </p:sp>
      <p:sp>
        <p:nvSpPr>
          <p:cNvPr id="17" name="Шеврон 16"/>
          <p:cNvSpPr/>
          <p:nvPr/>
        </p:nvSpPr>
        <p:spPr>
          <a:xfrm>
            <a:off x="9956618" y="2620059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зыв и блокирование доступа</a:t>
            </a: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9956618" y="3687090"/>
            <a:ext cx="2235381" cy="14945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зыв прав при изменении статуса пользователя (увольнение, смена должности и пр.)</a:t>
            </a:r>
            <a:endParaRPr 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9459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31C594F-A6D6-4AC0-A9B8-9F9D8E4284B0}" type="slidenum">
              <a:rPr lang="ru-RU" altLang="ru-RU"/>
              <a:pPr eaLnBrk="1" hangingPunct="1"/>
              <a:t>12</a:t>
            </a:fld>
            <a:endParaRPr lang="ru-RU" altLang="ru-RU"/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ание</a:t>
            </a:r>
            <a:endParaRPr lang="ru-RU" sz="4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доступом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управления доступом</a:t>
            </a:r>
            <a:endParaRPr lang="ru-RU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олевая модель, 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BAC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ролями и его связь с процессом управления доступом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управления ролями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строение ролевой модели предприятия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ход сверху вниз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подхода сверху вниз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 ролевой модели предприятия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ход снизу вверх, извлечение ролей (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ole mining)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тоды извлечения ролей, подходы к оценке качества</a:t>
            </a: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альнейшая работа с результатами извлечения ролей</a:t>
            </a: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1422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роблемы практической реализации управления доступом</a:t>
            </a:r>
            <a:endParaRPr lang="ru-RU" sz="4000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118753" y="1693405"/>
            <a:ext cx="3095624" cy="247695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0"/>
              </a:spcBef>
              <a:defRPr/>
            </a:pP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личество пользователей (субъектов) может исчисляться тысячами</a:t>
            </a:r>
          </a:p>
          <a:p>
            <a:pPr>
              <a:lnSpc>
                <a:spcPct val="100000"/>
              </a:lnSpc>
              <a:spcBef>
                <a:spcPts val="0"/>
              </a:spcBef>
              <a:defRPr/>
            </a:pP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личество активов (объектов) может исчисляться сотнями тысяч и миллионами</a:t>
            </a:r>
          </a:p>
          <a:p>
            <a:pPr>
              <a:lnSpc>
                <a:spcPct val="100000"/>
              </a:lnSpc>
              <a:spcBef>
                <a:spcPts val="0"/>
              </a:spcBef>
              <a:defRPr/>
            </a:pP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ложно описать все маршруты согласования (для каждой пары субъект – объект)</a:t>
            </a:r>
          </a:p>
          <a:p>
            <a:pPr>
              <a:lnSpc>
                <a:spcPct val="100000"/>
              </a:lnSpc>
              <a:spcBef>
                <a:spcPts val="0"/>
              </a:spcBef>
              <a:defRPr/>
            </a:pP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гласование доступа занимает длительное время</a:t>
            </a:r>
          </a:p>
        </p:txBody>
      </p:sp>
      <p:sp>
        <p:nvSpPr>
          <p:cNvPr id="2" name="Стрелка вправо 1"/>
          <p:cNvSpPr/>
          <p:nvPr/>
        </p:nvSpPr>
        <p:spPr>
          <a:xfrm>
            <a:off x="3219451" y="2512444"/>
            <a:ext cx="390523" cy="8388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>
          <a:xfrm>
            <a:off x="9034147" y="1908110"/>
            <a:ext cx="3013077" cy="230550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0"/>
              </a:spcBef>
              <a:defRPr/>
            </a:pP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правление доступом базируется на принципе «запрещено все, что не разрешено явно»</a:t>
            </a:r>
          </a:p>
          <a:p>
            <a:pPr>
              <a:lnSpc>
                <a:spcPct val="100000"/>
              </a:lnSpc>
              <a:spcBef>
                <a:spcPts val="0"/>
              </a:spcBef>
              <a:defRPr/>
            </a:pP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обходимо реализовывать принцип минимальных привилегий для пользователей</a:t>
            </a:r>
          </a:p>
          <a:p>
            <a:pPr>
              <a:lnSpc>
                <a:spcPct val="100000"/>
              </a:lnSpc>
              <a:spcBef>
                <a:spcPts val="0"/>
              </a:spcBef>
              <a:defRPr/>
            </a:pP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ритичные операции необходимо разделять между разными пользователями</a:t>
            </a:r>
          </a:p>
        </p:txBody>
      </p:sp>
      <p:sp>
        <p:nvSpPr>
          <p:cNvPr id="20" name="Стрелка вправо 19"/>
          <p:cNvSpPr/>
          <p:nvPr/>
        </p:nvSpPr>
        <p:spPr>
          <a:xfrm rot="10800000">
            <a:off x="8534398" y="2512444"/>
            <a:ext cx="390523" cy="8388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050" name="Picture 2" descr="https://twizz.ru/wp-content/uploads/2020/01/1580197688_f7b5cf5d4293f27d001c59cfdbc00086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5526" y="1758240"/>
            <a:ext cx="4694572" cy="2347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804919" y="1758240"/>
            <a:ext cx="218122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cap="all" dirty="0" smtClean="0">
                <a:ln w="6350">
                  <a:solidFill>
                    <a:schemeClr val="tx1"/>
                  </a:solidFill>
                </a:ln>
                <a:solidFill>
                  <a:schemeClr val="bg1"/>
                </a:solidFill>
                <a:latin typeface="Impact" panose="020B0806030902050204" pitchFamily="34" charset="0"/>
              </a:rPr>
              <a:t>Надо предоставлять доступ укрупненно</a:t>
            </a:r>
            <a:r>
              <a:rPr lang="ru-RU" sz="1600" cap="all" dirty="0" smtClean="0">
                <a:ln w="6350">
                  <a:solidFill>
                    <a:schemeClr val="tx1"/>
                  </a:solidFill>
                </a:ln>
              </a:rPr>
              <a:t> </a:t>
            </a:r>
            <a:endParaRPr lang="ru-RU" sz="1600" cap="all" dirty="0">
              <a:ln w="6350">
                <a:solidFill>
                  <a:schemeClr val="tx1"/>
                </a:solidFill>
              </a:ln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105519" y="3351324"/>
            <a:ext cx="23196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cap="all" dirty="0" smtClean="0">
                <a:ln w="6350">
                  <a:solidFill>
                    <a:schemeClr val="tx1"/>
                  </a:solidFill>
                </a:ln>
                <a:solidFill>
                  <a:schemeClr val="bg1"/>
                </a:solidFill>
                <a:latin typeface="Impact" panose="020B0806030902050204" pitchFamily="34" charset="0"/>
              </a:rPr>
              <a:t>Нужно гранулированное управление доступом</a:t>
            </a:r>
            <a:endParaRPr lang="ru-RU" sz="1600" cap="all" dirty="0">
              <a:ln w="6350">
                <a:solidFill>
                  <a:schemeClr val="tx1"/>
                </a:solidFill>
              </a:ln>
            </a:endParaRPr>
          </a:p>
        </p:txBody>
      </p:sp>
      <p:sp>
        <p:nvSpPr>
          <p:cNvPr id="22" name="Стрелка вправо 21"/>
          <p:cNvSpPr/>
          <p:nvPr/>
        </p:nvSpPr>
        <p:spPr>
          <a:xfrm rot="5400000">
            <a:off x="5877550" y="4002501"/>
            <a:ext cx="390523" cy="8388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>
          <a:xfrm>
            <a:off x="2304082" y="4887127"/>
            <a:ext cx="7537458" cy="114513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дельные права необходимо укрупнять без нарушения принципа минимальных привилегий</a:t>
            </a:r>
          </a:p>
        </p:txBody>
      </p:sp>
    </p:spTree>
    <p:extLst>
      <p:ext uri="{BB962C8B-B14F-4D97-AF65-F5344CB8AC3E}">
        <p14:creationId xmlns:p14="http://schemas.microsoft.com/office/powerpoint/2010/main" val="662180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Кто согласует доступ</a:t>
            </a:r>
            <a:r>
              <a:rPr lang="en-US" sz="4000" dirty="0" smtClean="0"/>
              <a:t>?</a:t>
            </a:r>
            <a:endParaRPr lang="ru-RU" sz="4000" dirty="0"/>
          </a:p>
        </p:txBody>
      </p:sp>
      <p:sp>
        <p:nvSpPr>
          <p:cNvPr id="4" name="Пятиугольник 3"/>
          <p:cNvSpPr/>
          <p:nvPr/>
        </p:nvSpPr>
        <p:spPr>
          <a:xfrm>
            <a:off x="1397000" y="2528888"/>
            <a:ext cx="6311900" cy="863600"/>
          </a:xfrm>
          <a:prstGeom prst="homePlate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изнес-процесс</a:t>
            </a:r>
          </a:p>
        </p:txBody>
      </p:sp>
      <p:sp>
        <p:nvSpPr>
          <p:cNvPr id="5" name="Прямоугольная выноска 4"/>
          <p:cNvSpPr/>
          <p:nvPr/>
        </p:nvSpPr>
        <p:spPr>
          <a:xfrm>
            <a:off x="4428218" y="3598935"/>
            <a:ext cx="7454900" cy="2204965"/>
          </a:xfrm>
          <a:prstGeom prst="wedgeRectCallout">
            <a:avLst>
              <a:gd name="adj1" fmla="val -35485"/>
              <a:gd name="adj2" fmla="val -64680"/>
            </a:avLst>
          </a:prstGeom>
          <a:solidFill>
            <a:schemeClr val="bg1"/>
          </a:solidFill>
          <a:ln w="19050">
            <a:solidFill>
              <a:schemeClr val="tx1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endParaRPr lang="ru-RU" sz="1400" b="1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Шеврон 14"/>
          <p:cNvSpPr/>
          <p:nvPr/>
        </p:nvSpPr>
        <p:spPr>
          <a:xfrm>
            <a:off x="4554765" y="4658518"/>
            <a:ext cx="2470150" cy="8636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изнес-операция</a:t>
            </a:r>
            <a:endParaRPr lang="ru-RU" sz="1400" b="1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Шеврон 15"/>
          <p:cNvSpPr/>
          <p:nvPr/>
        </p:nvSpPr>
        <p:spPr>
          <a:xfrm>
            <a:off x="6920593" y="4658518"/>
            <a:ext cx="2470150" cy="8636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изнес-операция</a:t>
            </a:r>
            <a:endParaRPr lang="ru-RU" sz="1400" b="1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Шеврон 16"/>
          <p:cNvSpPr/>
          <p:nvPr/>
        </p:nvSpPr>
        <p:spPr>
          <a:xfrm>
            <a:off x="9286421" y="4658518"/>
            <a:ext cx="2470150" cy="8636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изнес-операция</a:t>
            </a:r>
            <a:endParaRPr lang="ru-RU" sz="1400" b="1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4" name="Стрелка вправо 23"/>
          <p:cNvSpPr/>
          <p:nvPr/>
        </p:nvSpPr>
        <p:spPr>
          <a:xfrm>
            <a:off x="403809" y="2758214"/>
            <a:ext cx="868781" cy="404948"/>
          </a:xfrm>
          <a:prstGeom prst="rightArrow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b="1">
              <a:latin typeface="Arial"/>
              <a:ea typeface="Arial"/>
              <a:cs typeface="Arial"/>
            </a:endParaRPr>
          </a:p>
        </p:txBody>
      </p:sp>
      <p:sp>
        <p:nvSpPr>
          <p:cNvPr id="25" name="Стрелка вправо 24"/>
          <p:cNvSpPr/>
          <p:nvPr/>
        </p:nvSpPr>
        <p:spPr>
          <a:xfrm>
            <a:off x="7833310" y="2758214"/>
            <a:ext cx="868781" cy="404948"/>
          </a:xfrm>
          <a:prstGeom prst="rightArrow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b="1">
              <a:latin typeface="Arial"/>
              <a:ea typeface="Arial"/>
              <a:cs typeface="Arial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79399" y="3163162"/>
            <a:ext cx="848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ходы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978192" y="3159988"/>
            <a:ext cx="1008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ходы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7" name="Google Shape;153;p32" descr="Пользователь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952642" y="1220323"/>
            <a:ext cx="1200615" cy="1200615"/>
          </a:xfrm>
          <a:prstGeom prst="rect">
            <a:avLst/>
          </a:prstGeom>
          <a:noFill/>
          <a:ln>
            <a:noFill/>
          </a:ln>
        </p:spPr>
      </p:pic>
      <p:sp>
        <p:nvSpPr>
          <p:cNvPr id="28" name="TextBox 27"/>
          <p:cNvSpPr txBox="1"/>
          <p:nvPr/>
        </p:nvSpPr>
        <p:spPr>
          <a:xfrm>
            <a:off x="5134079" y="1369744"/>
            <a:ext cx="695632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Хозяин процесса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лицо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несущее полную ответственность за процесс и наделенное соответствующими полномочиями для управления процессом.</a:t>
            </a:r>
          </a:p>
        </p:txBody>
      </p:sp>
      <p:pic>
        <p:nvPicPr>
          <p:cNvPr id="29" name="Google Shape;153;p32" descr="Пользователь"/>
          <p:cNvPicPr preferRelativeResize="0">
            <a:picLocks noChangeAspect="1"/>
          </p:cNvPicPr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595800" y="3882749"/>
            <a:ext cx="765450" cy="765450"/>
          </a:xfrm>
          <a:prstGeom prst="rect">
            <a:avLst/>
          </a:prstGeom>
          <a:noFill/>
          <a:ln>
            <a:noFill/>
          </a:ln>
        </p:spPr>
      </p:pic>
      <p:pic>
        <p:nvPicPr>
          <p:cNvPr id="30" name="Google Shape;153;p32" descr="Пользователь"/>
          <p:cNvPicPr preferRelativeResize="0">
            <a:picLocks noChangeAspect="1"/>
          </p:cNvPicPr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7708900" y="3882749"/>
            <a:ext cx="765450" cy="765450"/>
          </a:xfrm>
          <a:prstGeom prst="rect">
            <a:avLst/>
          </a:prstGeom>
          <a:noFill/>
          <a:ln>
            <a:noFill/>
          </a:ln>
        </p:spPr>
      </p:pic>
      <p:pic>
        <p:nvPicPr>
          <p:cNvPr id="31" name="Google Shape;153;p32" descr="Пользователь"/>
          <p:cNvPicPr preferRelativeResize="0">
            <a:picLocks noChangeAspect="1"/>
          </p:cNvPicPr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964600" y="3879800"/>
            <a:ext cx="765450" cy="765450"/>
          </a:xfrm>
          <a:prstGeom prst="rect">
            <a:avLst/>
          </a:prstGeom>
          <a:noFill/>
          <a:ln>
            <a:noFill/>
          </a:ln>
        </p:spPr>
      </p:pic>
      <p:sp>
        <p:nvSpPr>
          <p:cNvPr id="32" name="TextBox 31"/>
          <p:cNvSpPr txBox="1"/>
          <p:nvPr/>
        </p:nvSpPr>
        <p:spPr>
          <a:xfrm>
            <a:off x="6701610" y="3619728"/>
            <a:ext cx="27800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Хозяева операций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10" name="Прямая со стрелкой 9"/>
          <p:cNvCxnSpPr/>
          <p:nvPr/>
        </p:nvCxnSpPr>
        <p:spPr>
          <a:xfrm>
            <a:off x="3721100" y="5100637"/>
            <a:ext cx="1151165" cy="0"/>
          </a:xfrm>
          <a:prstGeom prst="straightConnector1">
            <a:avLst/>
          </a:prstGeom>
          <a:ln>
            <a:solidFill>
              <a:srgbClr val="ACB8C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32"/>
          <p:cNvCxnSpPr/>
          <p:nvPr/>
        </p:nvCxnSpPr>
        <p:spPr>
          <a:xfrm>
            <a:off x="7056843" y="5085555"/>
            <a:ext cx="243115" cy="0"/>
          </a:xfrm>
          <a:prstGeom prst="straightConnector1">
            <a:avLst/>
          </a:prstGeom>
          <a:ln>
            <a:solidFill>
              <a:srgbClr val="ACB8C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/>
          <p:nvPr/>
        </p:nvCxnSpPr>
        <p:spPr>
          <a:xfrm>
            <a:off x="9424489" y="5085555"/>
            <a:ext cx="243115" cy="0"/>
          </a:xfrm>
          <a:prstGeom prst="straightConnector1">
            <a:avLst/>
          </a:prstGeom>
          <a:ln>
            <a:solidFill>
              <a:srgbClr val="ACB8C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15113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Кто согласует доступ</a:t>
            </a:r>
            <a:r>
              <a:rPr lang="en-US" sz="4000" dirty="0" smtClean="0"/>
              <a:t>?</a:t>
            </a:r>
            <a:endParaRPr lang="ru-RU" sz="4000" dirty="0"/>
          </a:p>
        </p:txBody>
      </p:sp>
      <p:sp>
        <p:nvSpPr>
          <p:cNvPr id="15" name="Шеврон 14"/>
          <p:cNvSpPr/>
          <p:nvPr/>
        </p:nvSpPr>
        <p:spPr>
          <a:xfrm>
            <a:off x="4398958" y="1829075"/>
            <a:ext cx="3164907" cy="8636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изнес-операция</a:t>
            </a:r>
            <a:endParaRPr lang="ru-RU" sz="1400" b="1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9" name="Google Shape;153;p32" descr="Пользователь"/>
          <p:cNvPicPr preferRelativeResize="0">
            <a:picLocks noChangeAspect="1"/>
          </p:cNvPicPr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439994" y="1053306"/>
            <a:ext cx="765450" cy="765450"/>
          </a:xfrm>
          <a:prstGeom prst="rect">
            <a:avLst/>
          </a:prstGeom>
          <a:noFill/>
          <a:ln>
            <a:noFill/>
          </a:ln>
        </p:spPr>
      </p:pic>
      <p:sp>
        <p:nvSpPr>
          <p:cNvPr id="32" name="TextBox 31"/>
          <p:cNvSpPr txBox="1"/>
          <p:nvPr/>
        </p:nvSpPr>
        <p:spPr>
          <a:xfrm>
            <a:off x="6190567" y="781140"/>
            <a:ext cx="509823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Хозяин операции</a:t>
            </a: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он же 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ладелец</a:t>
            </a:r>
            <a:r>
              <a:rPr lang="ru-RU" i="1" baseline="30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объектов доступа (информационных активов)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10" name="Прямая со стрелкой 9"/>
          <p:cNvCxnSpPr/>
          <p:nvPr/>
        </p:nvCxnSpPr>
        <p:spPr>
          <a:xfrm>
            <a:off x="3565294" y="2271194"/>
            <a:ext cx="1151165" cy="0"/>
          </a:xfrm>
          <a:prstGeom prst="straightConnector1">
            <a:avLst/>
          </a:prstGeom>
          <a:ln>
            <a:solidFill>
              <a:srgbClr val="ACB8C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32"/>
          <p:cNvCxnSpPr/>
          <p:nvPr/>
        </p:nvCxnSpPr>
        <p:spPr>
          <a:xfrm>
            <a:off x="7599537" y="2256112"/>
            <a:ext cx="918757" cy="0"/>
          </a:xfrm>
          <a:prstGeom prst="straightConnector1">
            <a:avLst/>
          </a:prstGeom>
          <a:ln>
            <a:solidFill>
              <a:srgbClr val="ACB8C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Прямоугольник 2"/>
          <p:cNvSpPr/>
          <p:nvPr/>
        </p:nvSpPr>
        <p:spPr>
          <a:xfrm>
            <a:off x="6886700" y="3425355"/>
            <a:ext cx="2222500" cy="823030"/>
          </a:xfrm>
          <a:prstGeom prst="rect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Т - сервис</a:t>
            </a:r>
            <a:endParaRPr lang="ru-RU" sz="1400" b="1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23" name="Прямая со стрелкой 22"/>
          <p:cNvCxnSpPr/>
          <p:nvPr/>
        </p:nvCxnSpPr>
        <p:spPr>
          <a:xfrm flipH="1" flipV="1">
            <a:off x="6990667" y="2832318"/>
            <a:ext cx="994585" cy="507776"/>
          </a:xfrm>
          <a:prstGeom prst="straightConnector1">
            <a:avLst/>
          </a:prstGeom>
          <a:ln>
            <a:solidFill>
              <a:srgbClr val="ACB8C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3141139" y="1821139"/>
            <a:ext cx="848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ходы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7669985" y="1821139"/>
            <a:ext cx="1008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ходы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7471132" y="2687169"/>
            <a:ext cx="17940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втоматизация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8" name="Прямоугольник 37"/>
          <p:cNvSpPr/>
          <p:nvPr/>
        </p:nvSpPr>
        <p:spPr>
          <a:xfrm>
            <a:off x="6874002" y="4388028"/>
            <a:ext cx="2222500" cy="823030"/>
          </a:xfrm>
          <a:prstGeom prst="rect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нформационные</a:t>
            </a:r>
          </a:p>
          <a:p>
            <a:pPr algn="ctr"/>
            <a:r>
              <a:rPr lang="ru-RU" sz="14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ктивы</a:t>
            </a:r>
            <a:endParaRPr lang="ru-RU" sz="1400" b="1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1" name="Правая фигурная скобка 40"/>
          <p:cNvSpPr/>
          <p:nvPr/>
        </p:nvSpPr>
        <p:spPr>
          <a:xfrm>
            <a:off x="9891295" y="3340092"/>
            <a:ext cx="218122" cy="2042167"/>
          </a:xfrm>
          <a:prstGeom prst="rightBrace">
            <a:avLst>
              <a:gd name="adj1" fmla="val 41753"/>
              <a:gd name="adj2" fmla="val 50000"/>
            </a:avLst>
          </a:prstGeom>
          <a:ln w="28575" cap="rnd">
            <a:solidFill>
              <a:srgbClr val="767171"/>
            </a:solidFill>
            <a:round/>
            <a:headEnd w="sm" len="sm"/>
            <a:tailEnd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2" name="TextBox 41"/>
          <p:cNvSpPr txBox="1"/>
          <p:nvPr/>
        </p:nvSpPr>
        <p:spPr>
          <a:xfrm>
            <a:off x="10135828" y="4146527"/>
            <a:ext cx="2016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ъекты доступа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43" name="Google Shape;153;p32" descr="Пользователь"/>
          <p:cNvPicPr preferRelativeResize="0">
            <a:picLocks noChangeAspect="1"/>
          </p:cNvPicPr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054159" y="3315025"/>
            <a:ext cx="765450" cy="765450"/>
          </a:xfrm>
          <a:prstGeom prst="rect">
            <a:avLst/>
          </a:prstGeom>
          <a:noFill/>
          <a:ln>
            <a:noFill/>
          </a:ln>
        </p:spPr>
      </p:pic>
      <p:pic>
        <p:nvPicPr>
          <p:cNvPr id="44" name="Google Shape;153;p32" descr="Пользователь"/>
          <p:cNvPicPr preferRelativeResize="0">
            <a:picLocks noChangeAspect="1"/>
          </p:cNvPicPr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054159" y="4109265"/>
            <a:ext cx="765450" cy="765450"/>
          </a:xfrm>
          <a:prstGeom prst="rect">
            <a:avLst/>
          </a:prstGeom>
          <a:noFill/>
          <a:ln>
            <a:noFill/>
          </a:ln>
        </p:spPr>
      </p:pic>
      <p:sp>
        <p:nvSpPr>
          <p:cNvPr id="45" name="TextBox 44"/>
          <p:cNvSpPr txBox="1"/>
          <p:nvPr/>
        </p:nvSpPr>
        <p:spPr>
          <a:xfrm>
            <a:off x="2722453" y="2864969"/>
            <a:ext cx="14288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ерсонал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6" name="Правая фигурная скобка 45"/>
          <p:cNvSpPr/>
          <p:nvPr/>
        </p:nvSpPr>
        <p:spPr>
          <a:xfrm rot="10800000">
            <a:off x="2348504" y="2872269"/>
            <a:ext cx="218122" cy="2199669"/>
          </a:xfrm>
          <a:prstGeom prst="rightBrace">
            <a:avLst>
              <a:gd name="adj1" fmla="val 41753"/>
              <a:gd name="adj2" fmla="val 50000"/>
            </a:avLst>
          </a:prstGeom>
          <a:ln w="28575" cap="rnd">
            <a:solidFill>
              <a:srgbClr val="767171"/>
            </a:solidFill>
            <a:round/>
            <a:headEnd w="sm" len="sm"/>
            <a:tailEnd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7" name="Прямая со стрелкой 46"/>
          <p:cNvCxnSpPr/>
          <p:nvPr/>
        </p:nvCxnSpPr>
        <p:spPr>
          <a:xfrm flipV="1">
            <a:off x="4027565" y="2773399"/>
            <a:ext cx="1216868" cy="966534"/>
          </a:xfrm>
          <a:prstGeom prst="straightConnector1">
            <a:avLst/>
          </a:prstGeom>
          <a:ln>
            <a:solidFill>
              <a:srgbClr val="ACB8C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4495670" y="3256666"/>
            <a:ext cx="1497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полнение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16126" y="3739933"/>
            <a:ext cx="21066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убъекты доступа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234493" y="5661553"/>
            <a:ext cx="11975874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aseline="30000" dirty="0" smtClean="0">
                <a:solidFill>
                  <a:srgbClr val="444444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 </a:t>
            </a:r>
            <a:r>
              <a:rPr lang="ru-RU" dirty="0" smtClean="0">
                <a:solidFill>
                  <a:srgbClr val="444444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Термином «владелец» </a:t>
            </a:r>
            <a:r>
              <a:rPr lang="ru-RU" dirty="0">
                <a:solidFill>
                  <a:srgbClr val="444444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ределяется физическое или юридическое лицо, которое наделено административной ответственностью за руководство изготовлением, разработкой, хранением, использованием и безопасностью активов</a:t>
            </a:r>
            <a:r>
              <a:rPr lang="ru-RU" dirty="0" smtClean="0">
                <a:solidFill>
                  <a:srgbClr val="444444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en-US" dirty="0" smtClean="0">
                <a:solidFill>
                  <a:srgbClr val="444444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dirty="0" smtClean="0">
              <a:solidFill>
                <a:srgbClr val="444444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r"/>
            <a:r>
              <a:rPr lang="ru-RU" sz="1200" dirty="0" smtClean="0">
                <a:solidFill>
                  <a:srgbClr val="444444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ОСТ Р ИСО/МЭК 27002-2012</a:t>
            </a:r>
            <a:endParaRPr lang="ru-RU" sz="1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9475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Что нужно чтобы найти владельцев активов</a:t>
            </a:r>
            <a:r>
              <a:rPr lang="en-US" sz="4000" dirty="0" smtClean="0"/>
              <a:t>?</a:t>
            </a:r>
            <a:endParaRPr lang="ru-RU" sz="4000" dirty="0"/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исать все бизнес-процессы и назначить их хозяев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учить от хозяина процесса детальное описание бизнес-операций и сведения о хозяевах операций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учить от хозяев операций и ИТ-отдела модель ИТ-сервисов компании с сопоставлением бизнес-операций и ИТ-сервисов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учить списки информационных активов в этих сервисах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обрать среди всех активов ИТ-сервисов только те, что задействованы в соответствующей операции</a:t>
            </a:r>
          </a:p>
          <a:p>
            <a:pPr marL="514350" indent="-514350">
              <a:buFont typeface="+mj-lt"/>
              <a:buAutoNum type="arabicPeriod"/>
              <a:defRPr/>
            </a:pPr>
            <a:endParaRPr lang="ru-RU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5220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31C594F-A6D6-4AC0-A9B8-9F9D8E4284B0}" type="slidenum">
              <a:rPr lang="ru-RU" altLang="ru-RU"/>
              <a:pPr eaLnBrk="1" hangingPunct="1"/>
              <a:t>17</a:t>
            </a:fld>
            <a:endParaRPr lang="ru-RU" altLang="ru-RU"/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ание</a:t>
            </a:r>
            <a:endParaRPr lang="ru-RU" sz="4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доступом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управления доступом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олевая модель, </a:t>
            </a:r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BAC</a:t>
            </a:r>
            <a:endParaRPr lang="ru-RU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ролями и его связь с процессом управления доступом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управления ролями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строение ролевой модели предприятия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ход сверху вниз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подхода сверху вниз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 ролевой модели предприятия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ход снизу вверх, извлечение ролей (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ole mining)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тоды извлечения ролей, подходы к оценке качества</a:t>
            </a: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альнейшая работа с результатами извлечения ролей</a:t>
            </a: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6327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125;p4"/>
          <p:cNvSpPr txBox="1">
            <a:spLocks/>
          </p:cNvSpPr>
          <p:nvPr/>
        </p:nvSpPr>
        <p:spPr>
          <a:xfrm>
            <a:off x="2544913" y="229568"/>
            <a:ext cx="7796388" cy="726592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Bef>
                <a:spcPts val="0"/>
              </a:spcBef>
              <a:buClr>
                <a:schemeClr val="dk1"/>
              </a:buClr>
              <a:buSzPts val="4400"/>
              <a:buFont typeface="Arial"/>
              <a:buNone/>
            </a:pPr>
            <a:endParaRPr lang="ru-RU" b="1" dirty="0"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1" name="Заголовок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latin typeface="Tahoma"/>
                <a:ea typeface="Tahoma"/>
                <a:cs typeface="Tahoma"/>
                <a:sym typeface="Tahoma"/>
              </a:rPr>
              <a:t>Ролевая модель управления доступом</a:t>
            </a:r>
            <a:endParaRPr lang="ru-RU" dirty="0"/>
          </a:p>
        </p:txBody>
      </p:sp>
      <p:sp>
        <p:nvSpPr>
          <p:cNvPr id="12" name="Google Shape;143;p32"/>
          <p:cNvSpPr/>
          <p:nvPr/>
        </p:nvSpPr>
        <p:spPr>
          <a:xfrm>
            <a:off x="1876326" y="2485977"/>
            <a:ext cx="2022974" cy="821754"/>
          </a:xfrm>
          <a:prstGeom prst="flowChartDecision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i="0" u="none" strike="noStrike" cap="none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r>
              <a:rPr lang="en-US" sz="2400" b="1" i="0" u="none" strike="noStrike" cap="none" baseline="-25000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dirty="0"/>
          </a:p>
        </p:txBody>
      </p:sp>
      <p:sp>
        <p:nvSpPr>
          <p:cNvPr id="13" name="Google Shape;143;p32"/>
          <p:cNvSpPr/>
          <p:nvPr/>
        </p:nvSpPr>
        <p:spPr>
          <a:xfrm>
            <a:off x="7963024" y="2159441"/>
            <a:ext cx="820800" cy="821754"/>
          </a:xfrm>
          <a:prstGeom prst="ellipse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i="0" u="none" strike="noStrike" cap="none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O</a:t>
            </a:r>
            <a:r>
              <a:rPr lang="en-US" sz="2400" b="1" i="0" u="none" strike="noStrike" cap="none" baseline="-25000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dirty="0"/>
          </a:p>
        </p:txBody>
      </p:sp>
      <p:sp>
        <p:nvSpPr>
          <p:cNvPr id="14" name="Google Shape;143;p32"/>
          <p:cNvSpPr/>
          <p:nvPr/>
        </p:nvSpPr>
        <p:spPr>
          <a:xfrm>
            <a:off x="8783824" y="3878002"/>
            <a:ext cx="820800" cy="821754"/>
          </a:xfrm>
          <a:prstGeom prst="ellipse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i="0" u="none" strike="noStrike" cap="none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O</a:t>
            </a:r>
            <a:r>
              <a:rPr lang="ru-RU" sz="2400" b="1" i="0" u="none" strike="noStrike" cap="none" baseline="-25000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dirty="0"/>
          </a:p>
        </p:txBody>
      </p:sp>
      <p:sp>
        <p:nvSpPr>
          <p:cNvPr id="15" name="Google Shape;143;p32"/>
          <p:cNvSpPr/>
          <p:nvPr/>
        </p:nvSpPr>
        <p:spPr>
          <a:xfrm>
            <a:off x="7963024" y="5022628"/>
            <a:ext cx="820800" cy="821754"/>
          </a:xfrm>
          <a:prstGeom prst="ellipse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i="0" u="none" strike="noStrike" cap="none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O</a:t>
            </a:r>
            <a:r>
              <a:rPr lang="ru-RU" sz="2400" b="1" i="0" u="none" strike="noStrike" cap="none" baseline="-25000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 dirty="0"/>
          </a:p>
        </p:txBody>
      </p:sp>
      <p:sp>
        <p:nvSpPr>
          <p:cNvPr id="16" name="Google Shape;143;p32"/>
          <p:cNvSpPr/>
          <p:nvPr/>
        </p:nvSpPr>
        <p:spPr>
          <a:xfrm>
            <a:off x="1876326" y="4490879"/>
            <a:ext cx="2022974" cy="821754"/>
          </a:xfrm>
          <a:prstGeom prst="flowChartDecision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i="0" u="none" strike="noStrike" cap="none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r>
              <a:rPr lang="ru-RU" sz="2400" b="1" i="0" u="none" strike="noStrike" cap="none" baseline="-25000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5133654" y="3512760"/>
            <a:ext cx="1473200" cy="782173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sz="2400" b="1" smtClean="0">
                <a:solidFill>
                  <a:schemeClr val="bg1"/>
                </a:solidFill>
                <a:latin typeface="Arial"/>
                <a:ea typeface="Arial"/>
                <a:cs typeface="Arial"/>
              </a:rPr>
              <a:t>R</a:t>
            </a:r>
            <a:r>
              <a:rPr lang="en-US" sz="2400" b="1" baseline="-25000" smtClean="0">
                <a:solidFill>
                  <a:schemeClr val="bg1"/>
                </a:solidFill>
                <a:latin typeface="Arial"/>
                <a:ea typeface="Arial"/>
                <a:cs typeface="Arial"/>
              </a:rPr>
              <a:t>1</a:t>
            </a:r>
            <a:endParaRPr lang="ru-RU" sz="2400" b="1">
              <a:solidFill>
                <a:schemeClr val="bg1"/>
              </a:solidFill>
              <a:latin typeface="Arial"/>
              <a:ea typeface="Arial"/>
              <a:cs typeface="Arial"/>
            </a:endParaRPr>
          </a:p>
        </p:txBody>
      </p:sp>
      <p:cxnSp>
        <p:nvCxnSpPr>
          <p:cNvPr id="6" name="Прямая со стрелкой 5"/>
          <p:cNvCxnSpPr>
            <a:stCxn id="12" idx="3"/>
            <a:endCxn id="3" idx="1"/>
          </p:cNvCxnSpPr>
          <p:nvPr/>
        </p:nvCxnSpPr>
        <p:spPr>
          <a:xfrm>
            <a:off x="3899300" y="2896854"/>
            <a:ext cx="1234354" cy="10069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>
            <a:stCxn id="16" idx="3"/>
            <a:endCxn id="3" idx="1"/>
          </p:cNvCxnSpPr>
          <p:nvPr/>
        </p:nvCxnSpPr>
        <p:spPr>
          <a:xfrm flipV="1">
            <a:off x="3899300" y="3903847"/>
            <a:ext cx="1234354" cy="99790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>
            <a:endCxn id="15" idx="1"/>
          </p:cNvCxnSpPr>
          <p:nvPr/>
        </p:nvCxnSpPr>
        <p:spPr>
          <a:xfrm>
            <a:off x="6606854" y="3929716"/>
            <a:ext cx="1476373" cy="12132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 стрелкой 22"/>
          <p:cNvCxnSpPr>
            <a:stCxn id="3" idx="3"/>
            <a:endCxn id="13" idx="3"/>
          </p:cNvCxnSpPr>
          <p:nvPr/>
        </p:nvCxnSpPr>
        <p:spPr>
          <a:xfrm flipV="1">
            <a:off x="6606854" y="2860852"/>
            <a:ext cx="1476373" cy="10429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 стрелкой 31"/>
          <p:cNvCxnSpPr>
            <a:stCxn id="3" idx="3"/>
            <a:endCxn id="14" idx="2"/>
          </p:cNvCxnSpPr>
          <p:nvPr/>
        </p:nvCxnSpPr>
        <p:spPr>
          <a:xfrm>
            <a:off x="6606854" y="3903847"/>
            <a:ext cx="2176970" cy="3850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697608" y="1748309"/>
            <a:ext cx="4436046" cy="3388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Arial"/>
              <a:buNone/>
            </a:pPr>
            <a:r>
              <a:rPr lang="ru-RU" b="1" dirty="0" smtClean="0">
                <a:latin typeface="Tahoma"/>
                <a:ea typeface="Tahoma"/>
                <a:cs typeface="Tahoma"/>
                <a:sym typeface="Tahoma"/>
              </a:rPr>
              <a:t>Субъекты</a:t>
            </a:r>
            <a:endParaRPr sz="1100" dirty="0"/>
          </a:p>
        </p:txBody>
      </p:sp>
      <p:sp>
        <p:nvSpPr>
          <p:cNvPr id="34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6606854" y="1748309"/>
            <a:ext cx="4436046" cy="3388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Arial"/>
              <a:buNone/>
            </a:pPr>
            <a:r>
              <a:rPr lang="ru-RU" b="1" dirty="0" smtClean="0">
                <a:latin typeface="Tahoma"/>
                <a:ea typeface="Tahoma"/>
                <a:cs typeface="Tahoma"/>
                <a:sym typeface="Tahoma"/>
              </a:rPr>
              <a:t>Объекты</a:t>
            </a:r>
            <a:endParaRPr sz="1100" dirty="0"/>
          </a:p>
        </p:txBody>
      </p:sp>
      <p:sp>
        <p:nvSpPr>
          <p:cNvPr id="35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3637982" y="1748309"/>
            <a:ext cx="4436046" cy="3388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Arial"/>
              <a:buNone/>
            </a:pPr>
            <a:r>
              <a:rPr lang="ru-RU" b="1" dirty="0" smtClean="0">
                <a:latin typeface="Tahoma"/>
                <a:ea typeface="Tahoma"/>
                <a:cs typeface="Tahoma"/>
                <a:sym typeface="Tahoma"/>
              </a:rPr>
              <a:t>Роли</a:t>
            </a:r>
            <a:endParaRPr sz="1100" dirty="0"/>
          </a:p>
        </p:txBody>
      </p:sp>
      <p:sp>
        <p:nvSpPr>
          <p:cNvPr id="36" name="TextBox 35"/>
          <p:cNvSpPr txBox="1"/>
          <p:nvPr/>
        </p:nvSpPr>
        <p:spPr>
          <a:xfrm>
            <a:off x="3564091" y="3698818"/>
            <a:ext cx="11192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ходит в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6666816" y="2760822"/>
            <a:ext cx="4789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,w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7604250" y="3634545"/>
            <a:ext cx="3561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7195143" y="4699756"/>
            <a:ext cx="2680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0" name="Прямоугольник 39"/>
          <p:cNvSpPr/>
          <p:nvPr/>
        </p:nvSpPr>
        <p:spPr>
          <a:xfrm>
            <a:off x="216126" y="5982588"/>
            <a:ext cx="1197587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i="1" dirty="0" smtClean="0">
                <a:solidFill>
                  <a:srgbClr val="444444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оль </a:t>
            </a:r>
            <a:r>
              <a:rPr lang="ru-RU" dirty="0" smtClean="0">
                <a:solidFill>
                  <a:srgbClr val="444444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совокупность разрешенных </a:t>
            </a:r>
            <a:r>
              <a:rPr lang="ru-RU" i="1" dirty="0" smtClean="0">
                <a:solidFill>
                  <a:srgbClr val="444444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ранзакций</a:t>
            </a:r>
            <a:r>
              <a:rPr lang="ru-RU" dirty="0" smtClean="0">
                <a:solidFill>
                  <a:srgbClr val="444444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– сочетание пар операций и объектов</a:t>
            </a:r>
          </a:p>
        </p:txBody>
      </p:sp>
      <p:sp>
        <p:nvSpPr>
          <p:cNvPr id="25" name="Овал 24"/>
          <p:cNvSpPr/>
          <p:nvPr/>
        </p:nvSpPr>
        <p:spPr>
          <a:xfrm rot="595894">
            <a:off x="6069648" y="3445344"/>
            <a:ext cx="4008760" cy="1248893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TextBox 40"/>
          <p:cNvSpPr txBox="1"/>
          <p:nvPr/>
        </p:nvSpPr>
        <p:spPr>
          <a:xfrm>
            <a:off x="9191731" y="3370464"/>
            <a:ext cx="14253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ранзакция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9972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Как формируется роль</a:t>
            </a:r>
            <a:r>
              <a:rPr lang="en-US" sz="4000" dirty="0" smtClean="0"/>
              <a:t>?</a:t>
            </a:r>
            <a:endParaRPr lang="ru-RU" sz="4000" dirty="0"/>
          </a:p>
        </p:txBody>
      </p:sp>
      <p:pic>
        <p:nvPicPr>
          <p:cNvPr id="24" name="Google Shape;153;p32" descr="Пользователь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450337" y="2212287"/>
            <a:ext cx="1200615" cy="1200615"/>
          </a:xfrm>
          <a:prstGeom prst="rect">
            <a:avLst/>
          </a:prstGeom>
          <a:noFill/>
          <a:ln>
            <a:noFill/>
          </a:ln>
        </p:spPr>
      </p:pic>
      <p:sp>
        <p:nvSpPr>
          <p:cNvPr id="25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2488640" y="1622375"/>
            <a:ext cx="3029702" cy="72659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Arial"/>
              <a:buNone/>
            </a:pPr>
            <a:r>
              <a:rPr lang="ru-RU" b="1" dirty="0" smtClean="0">
                <a:latin typeface="Tahoma"/>
                <a:ea typeface="Tahoma"/>
                <a:cs typeface="Tahoma"/>
                <a:sym typeface="Tahoma"/>
              </a:rPr>
              <a:t>Бизнес операция №1</a:t>
            </a:r>
            <a:endParaRPr sz="1100" dirty="0"/>
          </a:p>
        </p:txBody>
      </p:sp>
      <p:pic>
        <p:nvPicPr>
          <p:cNvPr id="26" name="Рисунок 2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4885" y="2453759"/>
            <a:ext cx="1177177" cy="1177177"/>
          </a:xfrm>
          <a:prstGeom prst="rect">
            <a:avLst/>
          </a:prstGeom>
        </p:spPr>
      </p:pic>
      <p:sp>
        <p:nvSpPr>
          <p:cNvPr id="27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1230639" y="3339298"/>
            <a:ext cx="1567357" cy="34159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>
            <a:defPPr>
              <a:defRPr lang="ru-RU"/>
            </a:defPPr>
            <a:lvl1pPr marL="457200" marR="0" lvl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  <a:defRPr b="0" i="0" u="none" strike="noStrike" cap="none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pPr marL="0" algn="ctr"/>
            <a:r>
              <a:rPr lang="ru-RU" dirty="0" smtClean="0">
                <a:sym typeface="Tahoma"/>
              </a:rPr>
              <a:t>Юрист</a:t>
            </a:r>
            <a:endParaRPr dirty="0"/>
          </a:p>
        </p:txBody>
      </p:sp>
      <p:cxnSp>
        <p:nvCxnSpPr>
          <p:cNvPr id="28" name="Прямая со стрелкой 27"/>
          <p:cNvCxnSpPr/>
          <p:nvPr/>
        </p:nvCxnSpPr>
        <p:spPr>
          <a:xfrm>
            <a:off x="3238325" y="2965003"/>
            <a:ext cx="1701800" cy="0"/>
          </a:xfrm>
          <a:prstGeom prst="straightConnector1">
            <a:avLst/>
          </a:prstGeom>
          <a:ln w="38100"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2676748" y="3071310"/>
            <a:ext cx="2653487" cy="34159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>
            <a:defPPr>
              <a:defRPr lang="ru-RU"/>
            </a:defPPr>
            <a:lvl1pPr marR="0" lvl="0" indent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  <a:defRPr b="0" i="0" u="none" strike="noStrike" cap="none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ru-RU" dirty="0">
                <a:sym typeface="Tahoma"/>
              </a:rPr>
              <a:t>Составляет</a:t>
            </a:r>
            <a:endParaRPr dirty="0"/>
          </a:p>
        </p:txBody>
      </p:sp>
      <p:sp>
        <p:nvSpPr>
          <p:cNvPr id="31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4336729" y="3569157"/>
            <a:ext cx="2653487" cy="34159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>
            <a:defPPr>
              <a:defRPr lang="ru-RU"/>
            </a:defPPr>
            <a:lvl1pPr marR="0" lvl="0" indent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  <a:defRPr b="0" i="0" u="none" strike="noStrike" cap="none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ru-RU" dirty="0">
                <a:sym typeface="Tahoma"/>
              </a:rPr>
              <a:t>Договор</a:t>
            </a:r>
            <a:endParaRPr dirty="0"/>
          </a:p>
        </p:txBody>
      </p:sp>
      <p:cxnSp>
        <p:nvCxnSpPr>
          <p:cNvPr id="34" name="Прямая со стрелкой 33"/>
          <p:cNvCxnSpPr/>
          <p:nvPr/>
        </p:nvCxnSpPr>
        <p:spPr>
          <a:xfrm>
            <a:off x="6502863" y="2965003"/>
            <a:ext cx="1701800" cy="0"/>
          </a:xfrm>
          <a:prstGeom prst="straightConnector1">
            <a:avLst/>
          </a:prstGeom>
          <a:ln w="38100"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6022508" y="3043852"/>
            <a:ext cx="2653487" cy="5908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>
            <a:defPPr>
              <a:defRPr lang="ru-RU"/>
            </a:defPPr>
            <a:lvl1pPr marR="0" lvl="0" indent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  <a:defRPr b="0" i="0" u="none" strike="noStrike" cap="none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ru-RU" dirty="0">
                <a:sym typeface="Tahoma"/>
              </a:rPr>
              <a:t>Отправляет на согласование</a:t>
            </a:r>
            <a:endParaRPr dirty="0"/>
          </a:p>
        </p:txBody>
      </p:sp>
      <p:pic>
        <p:nvPicPr>
          <p:cNvPr id="40" name="Google Shape;153;p32" descr="Пользователь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791485" y="2212287"/>
            <a:ext cx="1200615" cy="1200615"/>
          </a:xfrm>
          <a:prstGeom prst="rect">
            <a:avLst/>
          </a:prstGeom>
          <a:noFill/>
          <a:ln>
            <a:noFill/>
          </a:ln>
        </p:spPr>
      </p:pic>
      <p:sp>
        <p:nvSpPr>
          <p:cNvPr id="50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8219172" y="3361048"/>
            <a:ext cx="2653487" cy="5908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>
            <a:defPPr>
              <a:defRPr lang="ru-RU"/>
            </a:defPPr>
            <a:lvl1pPr marR="0" lvl="0" indent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  <a:defRPr b="0" i="0" u="none" strike="noStrike" cap="none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ru-RU" dirty="0" smtClean="0">
                <a:sym typeface="Tahoma"/>
              </a:rPr>
              <a:t>Руководитель</a:t>
            </a:r>
          </a:p>
          <a:p>
            <a:r>
              <a:rPr lang="ru-RU" dirty="0" smtClean="0">
                <a:sym typeface="Tahoma"/>
              </a:rPr>
              <a:t>юридического отдела</a:t>
            </a:r>
            <a:endParaRPr dirty="0"/>
          </a:p>
        </p:txBody>
      </p:sp>
      <p:sp>
        <p:nvSpPr>
          <p:cNvPr id="51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5834400" y="1622375"/>
            <a:ext cx="3029702" cy="72659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Arial"/>
              <a:buNone/>
            </a:pPr>
            <a:r>
              <a:rPr lang="ru-RU" b="1" dirty="0" smtClean="0">
                <a:latin typeface="Tahoma"/>
                <a:ea typeface="Tahoma"/>
                <a:cs typeface="Tahoma"/>
                <a:sym typeface="Tahoma"/>
              </a:rPr>
              <a:t>Бизнес операция №2</a:t>
            </a:r>
            <a:endParaRPr sz="1100" dirty="0"/>
          </a:p>
        </p:txBody>
      </p:sp>
      <p:cxnSp>
        <p:nvCxnSpPr>
          <p:cNvPr id="4" name="Прямая со стрелкой 3"/>
          <p:cNvCxnSpPr/>
          <p:nvPr/>
        </p:nvCxnSpPr>
        <p:spPr>
          <a:xfrm flipV="1">
            <a:off x="2050644" y="3739953"/>
            <a:ext cx="0" cy="11557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Прямая со стрелкой 51"/>
          <p:cNvCxnSpPr>
            <a:stCxn id="55" idx="0"/>
          </p:cNvCxnSpPr>
          <p:nvPr/>
        </p:nvCxnSpPr>
        <p:spPr>
          <a:xfrm flipH="1" flipV="1">
            <a:off x="4017755" y="3581040"/>
            <a:ext cx="318974" cy="14199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Прямая со стрелкой 52"/>
          <p:cNvCxnSpPr>
            <a:stCxn id="55" idx="0"/>
          </p:cNvCxnSpPr>
          <p:nvPr/>
        </p:nvCxnSpPr>
        <p:spPr>
          <a:xfrm flipV="1">
            <a:off x="4336729" y="4067004"/>
            <a:ext cx="1086171" cy="9340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723900" y="5001016"/>
            <a:ext cx="2653487" cy="34159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>
            <a:defPPr>
              <a:defRPr lang="ru-RU"/>
            </a:defPPr>
            <a:lvl1pPr marR="0" lvl="0" indent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  <a:defRPr b="0" i="0" u="none" strike="noStrike" cap="none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ru-RU" dirty="0" smtClean="0">
                <a:sym typeface="Tahoma"/>
              </a:rPr>
              <a:t>Наименование роли</a:t>
            </a:r>
            <a:endParaRPr dirty="0"/>
          </a:p>
        </p:txBody>
      </p:sp>
      <p:sp>
        <p:nvSpPr>
          <p:cNvPr id="55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3009985" y="5001016"/>
            <a:ext cx="2653487" cy="34159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>
            <a:defPPr>
              <a:defRPr lang="ru-RU"/>
            </a:defPPr>
            <a:lvl1pPr marR="0" lvl="0" indent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  <a:defRPr b="0" i="0" u="none" strike="noStrike" cap="none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ru-RU" dirty="0" smtClean="0">
                <a:sym typeface="Tahoma"/>
              </a:rPr>
              <a:t>Транзакция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167604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31C594F-A6D6-4AC0-A9B8-9F9D8E4284B0}" type="slidenum">
              <a:rPr lang="ru-RU" altLang="ru-RU"/>
              <a:pPr eaLnBrk="1" hangingPunct="1"/>
              <a:t>2</a:t>
            </a:fld>
            <a:endParaRPr lang="ru-RU" altLang="ru-RU"/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ание</a:t>
            </a:r>
            <a:endParaRPr lang="ru-RU" sz="4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доступом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управления доступом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олевая модель, 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BAC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ролями и его связь с процессом управления доступом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управления ролями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строение ролевой модели предприятия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ход сверху вниз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подхода сверху вниз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 ролевой модели предприятия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ход снизу вверх, извлечение ролей (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ole mining)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тоды извлечения ролей, подходы к оценке качества</a:t>
            </a: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альнейшая работа с результатами извлечения ролей</a:t>
            </a: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7322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125;p4"/>
          <p:cNvSpPr txBox="1">
            <a:spLocks/>
          </p:cNvSpPr>
          <p:nvPr/>
        </p:nvSpPr>
        <p:spPr>
          <a:xfrm>
            <a:off x="2544913" y="229568"/>
            <a:ext cx="7796388" cy="726592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Bef>
                <a:spcPts val="0"/>
              </a:spcBef>
              <a:buClr>
                <a:schemeClr val="dk1"/>
              </a:buClr>
              <a:buSzPts val="4400"/>
              <a:buFont typeface="Arial"/>
              <a:buNone/>
            </a:pPr>
            <a:endParaRPr lang="ru-RU" b="1" dirty="0"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1" name="Заголовок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latin typeface="Tahoma"/>
                <a:ea typeface="Tahoma"/>
                <a:cs typeface="Tahoma"/>
                <a:sym typeface="Tahoma"/>
              </a:rPr>
              <a:t>Стандарт </a:t>
            </a:r>
            <a:r>
              <a:rPr lang="en-US" dirty="0" smtClean="0">
                <a:latin typeface="Tahoma"/>
                <a:ea typeface="Tahoma"/>
                <a:cs typeface="Tahoma"/>
                <a:sym typeface="Tahoma"/>
              </a:rPr>
              <a:t>Role-based access </a:t>
            </a:r>
            <a:r>
              <a:rPr lang="en-US" dirty="0" smtClean="0">
                <a:latin typeface="Tahoma"/>
                <a:ea typeface="Tahoma"/>
                <a:cs typeface="Tahoma"/>
                <a:sym typeface="Tahoma"/>
              </a:rPr>
              <a:t>control </a:t>
            </a:r>
            <a:r>
              <a:rPr lang="en-US" dirty="0" smtClean="0">
                <a:latin typeface="Tahoma"/>
                <a:ea typeface="Tahoma"/>
                <a:cs typeface="Tahoma"/>
                <a:sym typeface="Tahoma"/>
              </a:rPr>
              <a:t>(RBAC)</a:t>
            </a:r>
            <a:endParaRPr lang="ru-RU" dirty="0"/>
          </a:p>
        </p:txBody>
      </p:sp>
      <p:sp>
        <p:nvSpPr>
          <p:cNvPr id="26" name="Скругленный прямоугольник 25"/>
          <p:cNvSpPr/>
          <p:nvPr/>
        </p:nvSpPr>
        <p:spPr>
          <a:xfrm>
            <a:off x="1463354" y="3360360"/>
            <a:ext cx="2143446" cy="102114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BAC0</a:t>
            </a:r>
          </a:p>
          <a:p>
            <a:pPr algn="ctr"/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азовые принципы</a:t>
            </a:r>
            <a:endParaRPr lang="ru-RU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7" name="Скругленный прямоугольник 26"/>
          <p:cNvSpPr/>
          <p:nvPr/>
        </p:nvSpPr>
        <p:spPr>
          <a:xfrm>
            <a:off x="4676454" y="1690688"/>
            <a:ext cx="2143446" cy="102114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b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BAC</a:t>
            </a:r>
            <a:r>
              <a:rPr lang="ru-RU" b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</a:t>
            </a:r>
            <a:endParaRPr lang="en-US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ерархия ролей</a:t>
            </a:r>
            <a:endParaRPr lang="ru-RU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8" name="Скругленный прямоугольник 27"/>
          <p:cNvSpPr/>
          <p:nvPr/>
        </p:nvSpPr>
        <p:spPr>
          <a:xfrm>
            <a:off x="4676454" y="5316160"/>
            <a:ext cx="2143446" cy="102114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b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BAC</a:t>
            </a:r>
            <a:r>
              <a:rPr lang="ru-RU" b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</a:t>
            </a:r>
            <a:endParaRPr lang="en-US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граничения</a:t>
            </a:r>
            <a:endParaRPr lang="ru-RU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9" name="Скругленный прямоугольник 28"/>
          <p:cNvSpPr/>
          <p:nvPr/>
        </p:nvSpPr>
        <p:spPr>
          <a:xfrm>
            <a:off x="8197855" y="3360360"/>
            <a:ext cx="2143446" cy="102114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b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BAC</a:t>
            </a:r>
            <a:r>
              <a:rPr lang="ru-RU" b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</a:t>
            </a:r>
            <a:endParaRPr lang="en-US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ная концепция</a:t>
            </a:r>
            <a:endParaRPr lang="ru-RU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30" name="Прямая со стрелкой 29"/>
          <p:cNvCxnSpPr>
            <a:stCxn id="26" idx="3"/>
            <a:endCxn id="27" idx="1"/>
          </p:cNvCxnSpPr>
          <p:nvPr/>
        </p:nvCxnSpPr>
        <p:spPr>
          <a:xfrm flipV="1">
            <a:off x="3606800" y="2201258"/>
            <a:ext cx="1069654" cy="166967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Прямая со стрелкой 41"/>
          <p:cNvCxnSpPr>
            <a:stCxn id="26" idx="3"/>
            <a:endCxn id="28" idx="1"/>
          </p:cNvCxnSpPr>
          <p:nvPr/>
        </p:nvCxnSpPr>
        <p:spPr>
          <a:xfrm>
            <a:off x="3606800" y="3870930"/>
            <a:ext cx="1069654" cy="19558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Прямая со стрелкой 42"/>
          <p:cNvCxnSpPr>
            <a:stCxn id="27" idx="3"/>
            <a:endCxn id="29" idx="1"/>
          </p:cNvCxnSpPr>
          <p:nvPr/>
        </p:nvCxnSpPr>
        <p:spPr>
          <a:xfrm>
            <a:off x="6819900" y="2201258"/>
            <a:ext cx="1377955" cy="166967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 стрелкой 43"/>
          <p:cNvCxnSpPr>
            <a:stCxn id="28" idx="3"/>
            <a:endCxn id="29" idx="1"/>
          </p:cNvCxnSpPr>
          <p:nvPr/>
        </p:nvCxnSpPr>
        <p:spPr>
          <a:xfrm flipV="1">
            <a:off x="6819900" y="3870930"/>
            <a:ext cx="1377955" cy="19558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77107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125;p4"/>
          <p:cNvSpPr txBox="1">
            <a:spLocks/>
          </p:cNvSpPr>
          <p:nvPr/>
        </p:nvSpPr>
        <p:spPr>
          <a:xfrm>
            <a:off x="2544913" y="229568"/>
            <a:ext cx="7796388" cy="726592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Bef>
                <a:spcPts val="0"/>
              </a:spcBef>
              <a:buClr>
                <a:schemeClr val="dk1"/>
              </a:buClr>
              <a:buSzPts val="4400"/>
              <a:buFont typeface="Arial"/>
              <a:buNone/>
            </a:pPr>
            <a:endParaRPr lang="ru-RU" b="1" dirty="0"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1" name="Заголовок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ahoma"/>
                <a:ea typeface="Tahoma"/>
                <a:cs typeface="Tahoma"/>
                <a:sym typeface="Tahoma"/>
              </a:rPr>
              <a:t>RBAC. </a:t>
            </a:r>
            <a:r>
              <a:rPr lang="ru-RU" dirty="0" smtClean="0">
                <a:latin typeface="Tahoma"/>
                <a:ea typeface="Tahoma"/>
                <a:cs typeface="Tahoma"/>
                <a:sym typeface="Tahoma"/>
              </a:rPr>
              <a:t>Иерархия ролей</a:t>
            </a:r>
            <a:endParaRPr lang="ru-RU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2655587" y="1925260"/>
            <a:ext cx="1975910" cy="782173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Юрист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978603" y="2131680"/>
            <a:ext cx="38298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здание договора из шаблона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2655587" y="3423860"/>
            <a:ext cx="1975910" cy="782173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арший юрист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978603" y="3630280"/>
            <a:ext cx="35221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здание шаблона договора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3" name="Прямая со стрелкой 2"/>
          <p:cNvCxnSpPr>
            <a:stCxn id="12" idx="2"/>
            <a:endCxn id="14" idx="0"/>
          </p:cNvCxnSpPr>
          <p:nvPr/>
        </p:nvCxnSpPr>
        <p:spPr>
          <a:xfrm>
            <a:off x="3643542" y="2707433"/>
            <a:ext cx="0" cy="71642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519891" y="2244129"/>
            <a:ext cx="747320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>
              <a:defRPr sz="8800" b="1">
                <a:solidFill>
                  <a:srgbClr val="767171"/>
                </a:solidFill>
              </a:defRPr>
            </a:lvl1pPr>
          </a:lstStyle>
          <a:p>
            <a:r>
              <a:rPr lang="ru-RU" dirty="0"/>
              <a:t>+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2655587" y="4922460"/>
            <a:ext cx="1975910" cy="782173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уководитель юр. отдела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978603" y="5128880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тверждение договора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519891" y="3866996"/>
            <a:ext cx="747320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>
              <a:defRPr sz="8800" b="1">
                <a:solidFill>
                  <a:srgbClr val="767171"/>
                </a:solidFill>
              </a:defRPr>
            </a:lvl1pPr>
          </a:lstStyle>
          <a:p>
            <a:r>
              <a:rPr lang="ru-RU" dirty="0"/>
              <a:t>+</a:t>
            </a:r>
          </a:p>
        </p:txBody>
      </p:sp>
      <p:cxnSp>
        <p:nvCxnSpPr>
          <p:cNvPr id="22" name="Прямая со стрелкой 21"/>
          <p:cNvCxnSpPr/>
          <p:nvPr/>
        </p:nvCxnSpPr>
        <p:spPr>
          <a:xfrm>
            <a:off x="3643542" y="4232057"/>
            <a:ext cx="0" cy="71642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49269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125;p4"/>
          <p:cNvSpPr txBox="1">
            <a:spLocks/>
          </p:cNvSpPr>
          <p:nvPr/>
        </p:nvSpPr>
        <p:spPr>
          <a:xfrm>
            <a:off x="2544913" y="229568"/>
            <a:ext cx="7796388" cy="726592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Bef>
                <a:spcPts val="0"/>
              </a:spcBef>
              <a:buClr>
                <a:schemeClr val="dk1"/>
              </a:buClr>
              <a:buSzPts val="4400"/>
              <a:buFont typeface="Arial"/>
              <a:buNone/>
            </a:pPr>
            <a:endParaRPr lang="ru-RU" b="1" dirty="0"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1" name="Заголовок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ahoma"/>
                <a:ea typeface="Tahoma"/>
                <a:cs typeface="Tahoma"/>
                <a:sym typeface="Tahoma"/>
              </a:rPr>
              <a:t>RBAC. </a:t>
            </a:r>
            <a:r>
              <a:rPr lang="ru-RU" dirty="0" smtClean="0">
                <a:latin typeface="Tahoma"/>
                <a:ea typeface="Tahoma"/>
                <a:cs typeface="Tahoma"/>
                <a:sym typeface="Tahoma"/>
              </a:rPr>
              <a:t>Ограничения</a:t>
            </a:r>
            <a:endParaRPr lang="ru-RU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1418269" y="1990004"/>
            <a:ext cx="1975910" cy="782173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ru-RU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уководитель юр. отдела</a:t>
            </a:r>
          </a:p>
        </p:txBody>
      </p:sp>
      <p:sp>
        <p:nvSpPr>
          <p:cNvPr id="2" name="Скругленный прямоугольник 1"/>
          <p:cNvSpPr/>
          <p:nvPr/>
        </p:nvSpPr>
        <p:spPr>
          <a:xfrm>
            <a:off x="838201" y="1397000"/>
            <a:ext cx="3136900" cy="3276600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вторизованные роли</a:t>
            </a:r>
            <a:endParaRPr lang="ru-RU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418269" y="2888051"/>
            <a:ext cx="1975910" cy="782173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инансист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1418269" y="3780825"/>
            <a:ext cx="1975910" cy="782173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ru-RU" b="1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ухгалтер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3" name="Скругленный прямоугольник 22"/>
          <p:cNvSpPr/>
          <p:nvPr/>
        </p:nvSpPr>
        <p:spPr>
          <a:xfrm>
            <a:off x="838200" y="4813300"/>
            <a:ext cx="3136901" cy="1796097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ктивные роли</a:t>
            </a:r>
            <a:endParaRPr lang="ru-RU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1418269" y="5503702"/>
            <a:ext cx="1975910" cy="782173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ru-RU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уководитель юр. отдела</a:t>
            </a:r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>
          <a:xfrm>
            <a:off x="4555169" y="1543450"/>
            <a:ext cx="7201402" cy="435133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вторизованные роли – все роли, назначенные пользователю</a:t>
            </a:r>
          </a:p>
          <a:p>
            <a:pPr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ктивные роли – те роли, транзакции которых доступны к использованию</a:t>
            </a:r>
          </a:p>
          <a:p>
            <a:pPr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ктивация роли (добавление из списка авторизованных ролей в активные) производится по правилам</a:t>
            </a:r>
          </a:p>
          <a:p>
            <a:pPr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озможны ограничения на уровне ролей или отдельных транзакций (например, транзакция согласования договора не может быть активна одновременно с ролью </a:t>
            </a:r>
            <a:r>
              <a:rPr lang="ru-RU" sz="240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Финансист»</a:t>
            </a:r>
            <a:r>
              <a:rPr lang="en-US" sz="240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defRPr/>
            </a:pPr>
            <a:endParaRPr lang="ru-RU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2362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31C594F-A6D6-4AC0-A9B8-9F9D8E4284B0}" type="slidenum">
              <a:rPr lang="ru-RU" altLang="ru-RU"/>
              <a:pPr eaLnBrk="1" hangingPunct="1"/>
              <a:t>23</a:t>
            </a:fld>
            <a:endParaRPr lang="ru-RU" altLang="ru-RU"/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ание</a:t>
            </a:r>
            <a:endParaRPr lang="ru-RU" sz="4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доступом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управления доступом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олевая модель, 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BAC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ролями и его связь с процессом управления доступом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управления ролями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строение ролевой модели предприятия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ход сверху вниз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подхода сверху вниз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 ролевой модели предприятия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ход снизу вверх, извлечение ролей (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ole mining)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тоды извлечения ролей, подходы к оценке качества</a:t>
            </a: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альнейшая работа с результатами извлечения ролей</a:t>
            </a: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9457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роцесс управления доступом</a:t>
            </a:r>
            <a:endParaRPr lang="ru-RU" sz="4000" dirty="0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592030" y="4415522"/>
            <a:ext cx="1121781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Вместо элементарных доступов в процессе начинают использоваться роли</a:t>
            </a:r>
            <a:endParaRPr lang="en-US" altLang="ru-RU" sz="1800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4" name="Шеврон 3"/>
          <p:cNvSpPr/>
          <p:nvPr/>
        </p:nvSpPr>
        <p:spPr>
          <a:xfrm>
            <a:off x="393248" y="3186116"/>
            <a:ext cx="2119268" cy="711200"/>
          </a:xfrm>
          <a:prstGeom prst="chevron">
            <a:avLst/>
          </a:prstGeom>
          <a:solidFill>
            <a:srgbClr val="ACB8CA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прос </a:t>
            </a:r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оли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Шеврон 12"/>
          <p:cNvSpPr/>
          <p:nvPr/>
        </p:nvSpPr>
        <p:spPr>
          <a:xfrm>
            <a:off x="2329145" y="3186116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верка легитимности</a:t>
            </a:r>
          </a:p>
        </p:txBody>
      </p:sp>
      <p:sp>
        <p:nvSpPr>
          <p:cNvPr id="14" name="Шеврон 13"/>
          <p:cNvSpPr/>
          <p:nvPr/>
        </p:nvSpPr>
        <p:spPr>
          <a:xfrm>
            <a:off x="4265042" y="3186116"/>
            <a:ext cx="2119268" cy="711200"/>
          </a:xfrm>
          <a:prstGeom prst="chevron">
            <a:avLst/>
          </a:prstGeom>
          <a:solidFill>
            <a:srgbClr val="ACB8CA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значение роли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Шеврон 14"/>
          <p:cNvSpPr/>
          <p:nvPr/>
        </p:nvSpPr>
        <p:spPr>
          <a:xfrm>
            <a:off x="6200939" y="3186116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ниторинг состояния</a:t>
            </a:r>
          </a:p>
        </p:txBody>
      </p:sp>
      <p:sp>
        <p:nvSpPr>
          <p:cNvPr id="16" name="Шеврон 15"/>
          <p:cNvSpPr/>
          <p:nvPr/>
        </p:nvSpPr>
        <p:spPr>
          <a:xfrm>
            <a:off x="8136836" y="3186116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урналирование</a:t>
            </a:r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действий</a:t>
            </a:r>
          </a:p>
        </p:txBody>
      </p:sp>
      <p:sp>
        <p:nvSpPr>
          <p:cNvPr id="17" name="Шеврон 16"/>
          <p:cNvSpPr/>
          <p:nvPr/>
        </p:nvSpPr>
        <p:spPr>
          <a:xfrm>
            <a:off x="10072732" y="3186116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зыв и блокирование доступа</a:t>
            </a:r>
          </a:p>
        </p:txBody>
      </p:sp>
    </p:spTree>
    <p:extLst>
      <p:ext uri="{BB962C8B-B14F-4D97-AF65-F5344CB8AC3E}">
        <p14:creationId xmlns:p14="http://schemas.microsoft.com/office/powerpoint/2010/main" val="3004095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Связь с процессом управления ролями</a:t>
            </a:r>
            <a:endParaRPr lang="ru-RU" sz="4000" dirty="0"/>
          </a:p>
        </p:txBody>
      </p:sp>
      <p:sp>
        <p:nvSpPr>
          <p:cNvPr id="4" name="Шеврон 3"/>
          <p:cNvSpPr/>
          <p:nvPr/>
        </p:nvSpPr>
        <p:spPr>
          <a:xfrm>
            <a:off x="233591" y="5102002"/>
            <a:ext cx="2119268" cy="711200"/>
          </a:xfrm>
          <a:prstGeom prst="chevron">
            <a:avLst/>
          </a:prstGeom>
          <a:solidFill>
            <a:srgbClr val="ACB8CA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прос </a:t>
            </a:r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оли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Шеврон 12"/>
          <p:cNvSpPr/>
          <p:nvPr/>
        </p:nvSpPr>
        <p:spPr>
          <a:xfrm>
            <a:off x="2169488" y="5102002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верка легитимности</a:t>
            </a:r>
          </a:p>
        </p:txBody>
      </p:sp>
      <p:sp>
        <p:nvSpPr>
          <p:cNvPr id="14" name="Шеврон 13"/>
          <p:cNvSpPr/>
          <p:nvPr/>
        </p:nvSpPr>
        <p:spPr>
          <a:xfrm>
            <a:off x="4105385" y="5102002"/>
            <a:ext cx="2119268" cy="711200"/>
          </a:xfrm>
          <a:prstGeom prst="chevron">
            <a:avLst/>
          </a:prstGeom>
          <a:solidFill>
            <a:srgbClr val="ACB8CA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значение роли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Шеврон 14"/>
          <p:cNvSpPr/>
          <p:nvPr/>
        </p:nvSpPr>
        <p:spPr>
          <a:xfrm>
            <a:off x="6041282" y="5102002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ниторинг состояния</a:t>
            </a:r>
          </a:p>
        </p:txBody>
      </p:sp>
      <p:sp>
        <p:nvSpPr>
          <p:cNvPr id="16" name="Шеврон 15"/>
          <p:cNvSpPr/>
          <p:nvPr/>
        </p:nvSpPr>
        <p:spPr>
          <a:xfrm>
            <a:off x="7977179" y="5102002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err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урналирование</a:t>
            </a:r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действий</a:t>
            </a:r>
          </a:p>
        </p:txBody>
      </p:sp>
      <p:sp>
        <p:nvSpPr>
          <p:cNvPr id="17" name="Шеврон 16"/>
          <p:cNvSpPr/>
          <p:nvPr/>
        </p:nvSpPr>
        <p:spPr>
          <a:xfrm>
            <a:off x="9913075" y="5102002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зыв и блокирование доступа</a:t>
            </a:r>
          </a:p>
        </p:txBody>
      </p:sp>
      <p:sp>
        <p:nvSpPr>
          <p:cNvPr id="2" name="Блок-схема: документ 1"/>
          <p:cNvSpPr/>
          <p:nvPr/>
        </p:nvSpPr>
        <p:spPr>
          <a:xfrm>
            <a:off x="2046515" y="3207657"/>
            <a:ext cx="2307771" cy="1030514"/>
          </a:xfrm>
          <a:prstGeom prst="flowChartDocument">
            <a:avLst/>
          </a:prstGeom>
          <a:solidFill>
            <a:srgbClr val="ACB8CA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аталог ролей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5" name="Соединительная линия уступом 4"/>
          <p:cNvCxnSpPr>
            <a:stCxn id="2" idx="1"/>
            <a:endCxn id="4" idx="0"/>
          </p:cNvCxnSpPr>
          <p:nvPr/>
        </p:nvCxnSpPr>
        <p:spPr>
          <a:xfrm rot="10800000" flipV="1">
            <a:off x="1115425" y="3722914"/>
            <a:ext cx="931090" cy="1379088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Соединительная линия уступом 17"/>
          <p:cNvCxnSpPr>
            <a:stCxn id="2" idx="3"/>
            <a:endCxn id="14" idx="0"/>
          </p:cNvCxnSpPr>
          <p:nvPr/>
        </p:nvCxnSpPr>
        <p:spPr>
          <a:xfrm>
            <a:off x="4354286" y="3722914"/>
            <a:ext cx="632933" cy="1379088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Шеврон 18"/>
          <p:cNvSpPr/>
          <p:nvPr/>
        </p:nvSpPr>
        <p:spPr>
          <a:xfrm>
            <a:off x="233591" y="1908402"/>
            <a:ext cx="3036834" cy="711200"/>
          </a:xfrm>
          <a:prstGeom prst="chevron">
            <a:avLst/>
          </a:prstGeom>
          <a:solidFill>
            <a:srgbClr val="ACB8CA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 каталога  ролей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0" name="Шеврон 19"/>
          <p:cNvSpPr/>
          <p:nvPr/>
        </p:nvSpPr>
        <p:spPr>
          <a:xfrm>
            <a:off x="3090550" y="1908402"/>
            <a:ext cx="3036834" cy="711200"/>
          </a:xfrm>
          <a:prstGeom prst="chevron">
            <a:avLst/>
          </a:prstGeom>
          <a:solidFill>
            <a:srgbClr val="ACB8CA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точнение состава ролей, ограничений и исключений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Шеврон 20"/>
          <p:cNvSpPr/>
          <p:nvPr/>
        </p:nvSpPr>
        <p:spPr>
          <a:xfrm>
            <a:off x="5947509" y="1904659"/>
            <a:ext cx="3036834" cy="711200"/>
          </a:xfrm>
          <a:prstGeom prst="chevron">
            <a:avLst/>
          </a:prstGeom>
          <a:solidFill>
            <a:srgbClr val="ACB8CA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ертификация каталога ролей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2" name="Шеврон 21"/>
          <p:cNvSpPr/>
          <p:nvPr/>
        </p:nvSpPr>
        <p:spPr>
          <a:xfrm>
            <a:off x="8804468" y="1904659"/>
            <a:ext cx="3036834" cy="711200"/>
          </a:xfrm>
          <a:prstGeom prst="chevron">
            <a:avLst/>
          </a:prstGeom>
          <a:solidFill>
            <a:srgbClr val="ACB8CA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ктуализация каталога ролей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9" name="Соединительная линия уступом 8"/>
          <p:cNvCxnSpPr>
            <a:stCxn id="21" idx="2"/>
            <a:endCxn id="2" idx="0"/>
          </p:cNvCxnSpPr>
          <p:nvPr/>
        </p:nvCxnSpPr>
        <p:spPr>
          <a:xfrm rot="5400000">
            <a:off x="4948365" y="867896"/>
            <a:ext cx="591798" cy="4087725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7420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роцесс управления ролями</a:t>
            </a:r>
            <a:endParaRPr lang="ru-RU" sz="4000" dirty="0"/>
          </a:p>
        </p:txBody>
      </p:sp>
      <p:sp>
        <p:nvSpPr>
          <p:cNvPr id="19" name="Шеврон 18"/>
          <p:cNvSpPr/>
          <p:nvPr/>
        </p:nvSpPr>
        <p:spPr>
          <a:xfrm>
            <a:off x="233591" y="1908402"/>
            <a:ext cx="3036834" cy="711200"/>
          </a:xfrm>
          <a:prstGeom prst="chevron">
            <a:avLst/>
          </a:prstGeom>
          <a:solidFill>
            <a:srgbClr val="ACB8CA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 каталога  ролей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0" name="Шеврон 19"/>
          <p:cNvSpPr/>
          <p:nvPr/>
        </p:nvSpPr>
        <p:spPr>
          <a:xfrm>
            <a:off x="3090550" y="1908402"/>
            <a:ext cx="3036834" cy="711200"/>
          </a:xfrm>
          <a:prstGeom prst="chevron">
            <a:avLst/>
          </a:prstGeom>
          <a:noFill/>
          <a:ln w="38100">
            <a:solidFill>
              <a:srgbClr val="ACB8CA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точнение состава ролей, ограничений и исключений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Шеврон 20"/>
          <p:cNvSpPr/>
          <p:nvPr/>
        </p:nvSpPr>
        <p:spPr>
          <a:xfrm>
            <a:off x="5947509" y="1904659"/>
            <a:ext cx="3036834" cy="711200"/>
          </a:xfrm>
          <a:prstGeom prst="chevron">
            <a:avLst/>
          </a:prstGeom>
          <a:noFill/>
          <a:ln w="38100">
            <a:solidFill>
              <a:srgbClr val="ACB8CA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ертификация каталога ролей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2" name="Шеврон 21"/>
          <p:cNvSpPr/>
          <p:nvPr/>
        </p:nvSpPr>
        <p:spPr>
          <a:xfrm>
            <a:off x="8804468" y="1904659"/>
            <a:ext cx="3036834" cy="711200"/>
          </a:xfrm>
          <a:prstGeom prst="chevron">
            <a:avLst/>
          </a:prstGeom>
          <a:noFill/>
          <a:ln w="38100">
            <a:solidFill>
              <a:srgbClr val="ACB8CA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ктуализация каталога ролей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>
          <a:xfrm>
            <a:off x="233591" y="2837316"/>
            <a:ext cx="3235323" cy="14945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ервичное наполнение каталога ролей (подход сверху вниз или снизу </a:t>
            </a:r>
            <a:r>
              <a:rPr lang="ru-RU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врех</a:t>
            </a: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6001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роцесс управления ролями</a:t>
            </a:r>
            <a:endParaRPr lang="ru-RU" sz="4000" dirty="0"/>
          </a:p>
        </p:txBody>
      </p:sp>
      <p:sp>
        <p:nvSpPr>
          <p:cNvPr id="19" name="Шеврон 18"/>
          <p:cNvSpPr/>
          <p:nvPr/>
        </p:nvSpPr>
        <p:spPr>
          <a:xfrm>
            <a:off x="233591" y="1908402"/>
            <a:ext cx="3036834" cy="711200"/>
          </a:xfrm>
          <a:prstGeom prst="chevron">
            <a:avLst/>
          </a:prstGeom>
          <a:noFill/>
          <a:ln w="38100">
            <a:solidFill>
              <a:srgbClr val="ACB8CA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 каталога  ролей</a:t>
            </a:r>
          </a:p>
        </p:txBody>
      </p:sp>
      <p:sp>
        <p:nvSpPr>
          <p:cNvPr id="20" name="Шеврон 19"/>
          <p:cNvSpPr/>
          <p:nvPr/>
        </p:nvSpPr>
        <p:spPr>
          <a:xfrm>
            <a:off x="3090550" y="1908402"/>
            <a:ext cx="3036834" cy="711200"/>
          </a:xfrm>
          <a:prstGeom prst="chevron">
            <a:avLst/>
          </a:prstGeom>
          <a:solidFill>
            <a:srgbClr val="ACB8CA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точнение состава ролей, ограничений и исключений</a:t>
            </a:r>
          </a:p>
        </p:txBody>
      </p:sp>
      <p:sp>
        <p:nvSpPr>
          <p:cNvPr id="21" name="Шеврон 20"/>
          <p:cNvSpPr/>
          <p:nvPr/>
        </p:nvSpPr>
        <p:spPr>
          <a:xfrm>
            <a:off x="5947509" y="1904659"/>
            <a:ext cx="3036834" cy="711200"/>
          </a:xfrm>
          <a:prstGeom prst="chevron">
            <a:avLst/>
          </a:prstGeom>
          <a:noFill/>
          <a:ln w="38100">
            <a:solidFill>
              <a:srgbClr val="ACB8CA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ертификация каталога ролей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2" name="Шеврон 21"/>
          <p:cNvSpPr/>
          <p:nvPr/>
        </p:nvSpPr>
        <p:spPr>
          <a:xfrm>
            <a:off x="8804468" y="1904659"/>
            <a:ext cx="3036834" cy="711200"/>
          </a:xfrm>
          <a:prstGeom prst="chevron">
            <a:avLst/>
          </a:prstGeom>
          <a:noFill/>
          <a:ln w="38100">
            <a:solidFill>
              <a:srgbClr val="ACB8CA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ктуализация каталога ролей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>
          <a:xfrm>
            <a:off x="3090550" y="2837316"/>
            <a:ext cx="3235323" cy="14945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чет неоднородностей списка каталога</a:t>
            </a:r>
            <a:r>
              <a:rPr lang="en-US" sz="180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sz="180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бавление или исключение отдельных транзакций, определение ограничений, объединение или разделение ролей</a:t>
            </a:r>
            <a:endParaRPr 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5130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роцесс управления ролями</a:t>
            </a:r>
            <a:endParaRPr lang="ru-RU" sz="4000" dirty="0"/>
          </a:p>
        </p:txBody>
      </p:sp>
      <p:sp>
        <p:nvSpPr>
          <p:cNvPr id="19" name="Шеврон 18"/>
          <p:cNvSpPr/>
          <p:nvPr/>
        </p:nvSpPr>
        <p:spPr>
          <a:xfrm>
            <a:off x="233591" y="1908402"/>
            <a:ext cx="3036834" cy="711200"/>
          </a:xfrm>
          <a:prstGeom prst="chevron">
            <a:avLst/>
          </a:prstGeom>
          <a:noFill/>
          <a:ln w="38100">
            <a:solidFill>
              <a:srgbClr val="ACB8CA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 каталога  ролей</a:t>
            </a:r>
          </a:p>
        </p:txBody>
      </p:sp>
      <p:sp>
        <p:nvSpPr>
          <p:cNvPr id="20" name="Шеврон 19"/>
          <p:cNvSpPr/>
          <p:nvPr/>
        </p:nvSpPr>
        <p:spPr>
          <a:xfrm>
            <a:off x="3090550" y="1908402"/>
            <a:ext cx="3036834" cy="711200"/>
          </a:xfrm>
          <a:prstGeom prst="chevron">
            <a:avLst/>
          </a:prstGeom>
          <a:noFill/>
          <a:ln w="38100">
            <a:solidFill>
              <a:srgbClr val="ACB8CA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точнение состава ролей, ограничений и исключений</a:t>
            </a:r>
          </a:p>
        </p:txBody>
      </p:sp>
      <p:sp>
        <p:nvSpPr>
          <p:cNvPr id="21" name="Шеврон 20"/>
          <p:cNvSpPr/>
          <p:nvPr/>
        </p:nvSpPr>
        <p:spPr>
          <a:xfrm>
            <a:off x="5947509" y="1904659"/>
            <a:ext cx="3036834" cy="711200"/>
          </a:xfrm>
          <a:prstGeom prst="chevron">
            <a:avLst/>
          </a:prstGeom>
          <a:solidFill>
            <a:srgbClr val="ACB8CA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ертификация каталога ролей</a:t>
            </a:r>
          </a:p>
        </p:txBody>
      </p:sp>
      <p:sp>
        <p:nvSpPr>
          <p:cNvPr id="22" name="Шеврон 21"/>
          <p:cNvSpPr/>
          <p:nvPr/>
        </p:nvSpPr>
        <p:spPr>
          <a:xfrm>
            <a:off x="8804468" y="1904659"/>
            <a:ext cx="3036834" cy="711200"/>
          </a:xfrm>
          <a:prstGeom prst="chevron">
            <a:avLst/>
          </a:prstGeom>
          <a:noFill/>
          <a:ln w="38100">
            <a:solidFill>
              <a:srgbClr val="ACB8CA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ктуализация каталога ролей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>
          <a:xfrm>
            <a:off x="5947509" y="2837316"/>
            <a:ext cx="3235323" cy="14945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тверждение сформированных ролей владельцами бизнес-операций</a:t>
            </a:r>
            <a:endParaRPr 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7813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роцесс управления ролями</a:t>
            </a:r>
            <a:endParaRPr lang="ru-RU" sz="4000" dirty="0"/>
          </a:p>
        </p:txBody>
      </p:sp>
      <p:sp>
        <p:nvSpPr>
          <p:cNvPr id="19" name="Шеврон 18"/>
          <p:cNvSpPr/>
          <p:nvPr/>
        </p:nvSpPr>
        <p:spPr>
          <a:xfrm>
            <a:off x="233591" y="1908402"/>
            <a:ext cx="3036834" cy="711200"/>
          </a:xfrm>
          <a:prstGeom prst="chevron">
            <a:avLst/>
          </a:prstGeom>
          <a:noFill/>
          <a:ln w="38100">
            <a:solidFill>
              <a:srgbClr val="ACB8CA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 каталога  ролей</a:t>
            </a:r>
          </a:p>
        </p:txBody>
      </p:sp>
      <p:sp>
        <p:nvSpPr>
          <p:cNvPr id="20" name="Шеврон 19"/>
          <p:cNvSpPr/>
          <p:nvPr/>
        </p:nvSpPr>
        <p:spPr>
          <a:xfrm>
            <a:off x="3090550" y="1908402"/>
            <a:ext cx="3036834" cy="711200"/>
          </a:xfrm>
          <a:prstGeom prst="chevron">
            <a:avLst/>
          </a:prstGeom>
          <a:noFill/>
          <a:ln w="38100">
            <a:solidFill>
              <a:srgbClr val="ACB8CA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точнение состава ролей, ограничений и исключений</a:t>
            </a:r>
          </a:p>
        </p:txBody>
      </p:sp>
      <p:sp>
        <p:nvSpPr>
          <p:cNvPr id="21" name="Шеврон 20"/>
          <p:cNvSpPr/>
          <p:nvPr/>
        </p:nvSpPr>
        <p:spPr>
          <a:xfrm>
            <a:off x="5947509" y="1904659"/>
            <a:ext cx="3036834" cy="711200"/>
          </a:xfrm>
          <a:prstGeom prst="chevron">
            <a:avLst/>
          </a:prstGeom>
          <a:noFill/>
          <a:ln w="38100">
            <a:solidFill>
              <a:srgbClr val="ACB8CA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ертификация каталога ролей</a:t>
            </a:r>
          </a:p>
        </p:txBody>
      </p:sp>
      <p:sp>
        <p:nvSpPr>
          <p:cNvPr id="22" name="Шеврон 21"/>
          <p:cNvSpPr/>
          <p:nvPr/>
        </p:nvSpPr>
        <p:spPr>
          <a:xfrm>
            <a:off x="8804468" y="1904659"/>
            <a:ext cx="3036834" cy="711200"/>
          </a:xfrm>
          <a:prstGeom prst="chevron">
            <a:avLst/>
          </a:prstGeom>
          <a:solidFill>
            <a:srgbClr val="ACB8CA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ктуализация каталога ролей</a:t>
            </a:r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>
          <a:xfrm>
            <a:off x="8804468" y="2829830"/>
            <a:ext cx="3235323" cy="14945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ражение изменений в бизнес-процессах компании и организационно-штатной структуре</a:t>
            </a:r>
            <a:endParaRPr 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9381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31C594F-A6D6-4AC0-A9B8-9F9D8E4284B0}" type="slidenum">
              <a:rPr lang="ru-RU" altLang="ru-RU"/>
              <a:pPr eaLnBrk="1" hangingPunct="1"/>
              <a:t>3</a:t>
            </a:fld>
            <a:endParaRPr lang="ru-RU" altLang="ru-RU"/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еализация разграничения доступа в компьютерной системе</a:t>
            </a:r>
            <a:endParaRPr lang="ru-RU" sz="4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Google Shape;143;p32"/>
          <p:cNvSpPr/>
          <p:nvPr/>
        </p:nvSpPr>
        <p:spPr>
          <a:xfrm>
            <a:off x="1573375" y="2555783"/>
            <a:ext cx="2022974" cy="821754"/>
          </a:xfrm>
          <a:prstGeom prst="flowChartDecision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i="0" u="none" strike="noStrike" cap="none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r>
              <a:rPr lang="en-US" sz="2400" b="1" i="0" u="none" strike="noStrike" cap="none" baseline="-25000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dirty="0"/>
          </a:p>
        </p:txBody>
      </p:sp>
      <p:sp>
        <p:nvSpPr>
          <p:cNvPr id="7" name="Google Shape;143;p32"/>
          <p:cNvSpPr/>
          <p:nvPr/>
        </p:nvSpPr>
        <p:spPr>
          <a:xfrm>
            <a:off x="7773898" y="2555783"/>
            <a:ext cx="820800" cy="821754"/>
          </a:xfrm>
          <a:prstGeom prst="ellipse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i="0" u="none" strike="noStrike" cap="none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O</a:t>
            </a:r>
            <a:r>
              <a:rPr lang="en-US" sz="2400" b="1" i="0" u="none" strike="noStrike" cap="none" baseline="-25000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 dirty="0"/>
          </a:p>
        </p:txBody>
      </p:sp>
      <p:sp>
        <p:nvSpPr>
          <p:cNvPr id="8" name="Google Shape;143;p32"/>
          <p:cNvSpPr/>
          <p:nvPr/>
        </p:nvSpPr>
        <p:spPr>
          <a:xfrm>
            <a:off x="8971508" y="3748833"/>
            <a:ext cx="820800" cy="821754"/>
          </a:xfrm>
          <a:prstGeom prst="ellipse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i="0" u="none" strike="noStrike" cap="none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O</a:t>
            </a:r>
            <a:r>
              <a:rPr lang="ru-RU" sz="2400" b="1" i="0" u="none" strike="noStrike" cap="none" baseline="-25000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dirty="0"/>
          </a:p>
        </p:txBody>
      </p:sp>
      <p:sp>
        <p:nvSpPr>
          <p:cNvPr id="9" name="Google Shape;143;p32"/>
          <p:cNvSpPr/>
          <p:nvPr/>
        </p:nvSpPr>
        <p:spPr>
          <a:xfrm>
            <a:off x="7620124" y="4959128"/>
            <a:ext cx="820800" cy="821754"/>
          </a:xfrm>
          <a:prstGeom prst="ellipse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i="0" u="none" strike="noStrike" cap="none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O</a:t>
            </a:r>
            <a:r>
              <a:rPr lang="ru-RU" sz="2400" b="1" i="0" u="none" strike="noStrike" cap="none" baseline="-25000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 dirty="0"/>
          </a:p>
        </p:txBody>
      </p:sp>
      <p:sp>
        <p:nvSpPr>
          <p:cNvPr id="10" name="Google Shape;143;p32"/>
          <p:cNvSpPr/>
          <p:nvPr/>
        </p:nvSpPr>
        <p:spPr>
          <a:xfrm>
            <a:off x="2168578" y="4959128"/>
            <a:ext cx="2022974" cy="821754"/>
          </a:xfrm>
          <a:prstGeom prst="flowChartDecision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i="0" u="none" strike="noStrike" cap="none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r>
              <a:rPr lang="ru-RU" sz="2400" b="1" i="0" u="none" strike="noStrike" cap="none" baseline="-25000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 dirty="0"/>
          </a:p>
        </p:txBody>
      </p:sp>
      <p:cxnSp>
        <p:nvCxnSpPr>
          <p:cNvPr id="11" name="Прямая со стрелкой 10"/>
          <p:cNvCxnSpPr>
            <a:stCxn id="6" idx="3"/>
          </p:cNvCxnSpPr>
          <p:nvPr/>
        </p:nvCxnSpPr>
        <p:spPr>
          <a:xfrm>
            <a:off x="3596349" y="2966660"/>
            <a:ext cx="4177549" cy="0"/>
          </a:xfrm>
          <a:prstGeom prst="straightConnector1">
            <a:avLst/>
          </a:prstGeom>
          <a:ln w="38100"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10" idx="3"/>
            <a:endCxn id="9" idx="2"/>
          </p:cNvCxnSpPr>
          <p:nvPr/>
        </p:nvCxnSpPr>
        <p:spPr>
          <a:xfrm>
            <a:off x="4191552" y="5370005"/>
            <a:ext cx="3428572" cy="0"/>
          </a:xfrm>
          <a:prstGeom prst="straightConnector1">
            <a:avLst/>
          </a:prstGeom>
          <a:ln w="38100"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Google Shape;143;p32"/>
          <p:cNvSpPr/>
          <p:nvPr/>
        </p:nvSpPr>
        <p:spPr>
          <a:xfrm rot="16200000">
            <a:off x="3372269" y="3996064"/>
            <a:ext cx="4625709" cy="821754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 b="1" dirty="0" smtClean="0">
                <a:solidFill>
                  <a:schemeClr val="lt1"/>
                </a:solidFill>
                <a:latin typeface="Arial"/>
                <a:cs typeface="Arial"/>
                <a:sym typeface="Arial"/>
              </a:rPr>
              <a:t>Программное обеспечение</a:t>
            </a:r>
            <a:endParaRPr dirty="0"/>
          </a:p>
        </p:txBody>
      </p:sp>
      <p:sp>
        <p:nvSpPr>
          <p:cNvPr id="14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366839" y="1857308"/>
            <a:ext cx="4436046" cy="3388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Arial"/>
              <a:buNone/>
            </a:pPr>
            <a:r>
              <a:rPr lang="ru-RU" b="1" dirty="0" smtClean="0">
                <a:latin typeface="Tahoma"/>
                <a:ea typeface="Tahoma"/>
                <a:cs typeface="Tahoma"/>
                <a:sym typeface="Tahoma"/>
              </a:rPr>
              <a:t>Субъекты (представление пользователя)</a:t>
            </a:r>
            <a:endParaRPr sz="1100" dirty="0"/>
          </a:p>
        </p:txBody>
      </p:sp>
      <p:sp>
        <p:nvSpPr>
          <p:cNvPr id="15" name="Google Shape;152;p32">
            <a:extLst>
              <a:ext uri="{FF2B5EF4-FFF2-40B4-BE49-F238E27FC236}">
                <a16:creationId xmlns:a16="http://schemas.microsoft.com/office/drawing/2014/main" id="{84B74A93-8521-4AA0-B55F-148935944393}"/>
              </a:ext>
            </a:extLst>
          </p:cNvPr>
          <p:cNvSpPr txBox="1"/>
          <p:nvPr/>
        </p:nvSpPr>
        <p:spPr>
          <a:xfrm>
            <a:off x="6480782" y="1857308"/>
            <a:ext cx="4436046" cy="3388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Arial"/>
              <a:buNone/>
            </a:pPr>
            <a:r>
              <a:rPr lang="ru-RU" b="1" dirty="0" smtClean="0">
                <a:latin typeface="Tahoma"/>
                <a:ea typeface="Tahoma"/>
                <a:cs typeface="Tahoma"/>
                <a:sym typeface="Tahoma"/>
              </a:rPr>
              <a:t>Объекты (активы)</a:t>
            </a:r>
            <a:endParaRPr sz="1100" dirty="0"/>
          </a:p>
        </p:txBody>
      </p:sp>
      <p:sp>
        <p:nvSpPr>
          <p:cNvPr id="16" name="Выноска 2 (без границы) 15"/>
          <p:cNvSpPr/>
          <p:nvPr/>
        </p:nvSpPr>
        <p:spPr>
          <a:xfrm>
            <a:off x="8625406" y="6156613"/>
            <a:ext cx="1803400" cy="406441"/>
          </a:xfrm>
          <a:prstGeom prst="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190594"/>
              <a:gd name="adj6" fmla="val -77653"/>
            </a:avLst>
          </a:prstGeom>
          <a:noFill/>
          <a:ln w="28575">
            <a:solidFill>
              <a:srgbClr val="ACB8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ступ</a:t>
            </a:r>
            <a:endParaRPr lang="ru-RU" b="1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Google Shape;143;p32"/>
          <p:cNvSpPr/>
          <p:nvPr/>
        </p:nvSpPr>
        <p:spPr>
          <a:xfrm rot="16200000">
            <a:off x="4254508" y="3996063"/>
            <a:ext cx="4625709" cy="821754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 b="1" dirty="0" smtClean="0">
                <a:solidFill>
                  <a:schemeClr val="lt1"/>
                </a:solidFill>
                <a:latin typeface="Arial"/>
                <a:cs typeface="Arial"/>
                <a:sym typeface="Arial"/>
              </a:rPr>
              <a:t>Монитор безопасности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861233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31C594F-A6D6-4AC0-A9B8-9F9D8E4284B0}" type="slidenum">
              <a:rPr lang="ru-RU" altLang="ru-RU"/>
              <a:pPr eaLnBrk="1" hangingPunct="1"/>
              <a:t>30</a:t>
            </a:fld>
            <a:endParaRPr lang="ru-RU" altLang="ru-RU"/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ание</a:t>
            </a:r>
            <a:endParaRPr lang="ru-RU" sz="4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199" y="1462767"/>
            <a:ext cx="11092543" cy="4351338"/>
          </a:xfrm>
        </p:spPr>
        <p:txBody>
          <a:bodyPr>
            <a:noAutofit/>
          </a:bodyPr>
          <a:lstStyle/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доступом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управления доступом</a:t>
            </a:r>
            <a:endParaRPr 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олевая модель,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BAC</a:t>
            </a:r>
            <a:endParaRPr lang="ru-RU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ролями и его связь с процессом управления доступом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ервичное формирование списка ролей</a:t>
            </a:r>
            <a:r>
              <a:rPr lang="en-US" sz="2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sz="2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ход сверху вниз и подход снизу вверх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тоды извлечения ролей, подходы к оценке качества</a:t>
            </a:r>
            <a:endParaRPr lang="en-US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альнейшая работа с результатами извлечения ролей</a:t>
            </a:r>
            <a:endParaRPr lang="en-US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endParaRPr lang="ru-RU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6823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остроение ролевой модели сверху вниз</a:t>
            </a:r>
            <a:endParaRPr lang="ru-RU" sz="4000" dirty="0"/>
          </a:p>
        </p:txBody>
      </p:sp>
      <p:sp>
        <p:nvSpPr>
          <p:cNvPr id="10" name="TextBox 9"/>
          <p:cNvSpPr txBox="1"/>
          <p:nvPr/>
        </p:nvSpPr>
        <p:spPr>
          <a:xfrm>
            <a:off x="279304" y="2700497"/>
            <a:ext cx="2982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dirty="0" smtClean="0"/>
              <a:t>Область знаний </a:t>
            </a:r>
          </a:p>
          <a:p>
            <a:pPr algn="r"/>
            <a:r>
              <a:rPr lang="ru-RU" dirty="0" smtClean="0"/>
              <a:t>хозяина процесса</a:t>
            </a:r>
            <a:r>
              <a:rPr lang="en-US" dirty="0" smtClean="0"/>
              <a:t>/</a:t>
            </a:r>
            <a:r>
              <a:rPr lang="ru-RU" dirty="0" smtClean="0"/>
              <a:t>операции</a:t>
            </a: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1245273" y="5363329"/>
            <a:ext cx="20170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dirty="0" smtClean="0"/>
              <a:t>Область знаний </a:t>
            </a:r>
          </a:p>
          <a:p>
            <a:pPr algn="r"/>
            <a:r>
              <a:rPr lang="ru-RU" dirty="0" smtClean="0"/>
              <a:t>ИТ подразделения</a:t>
            </a:r>
            <a:endParaRPr lang="ru-RU" dirty="0"/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3226828"/>
              </p:ext>
            </p:extLst>
          </p:nvPr>
        </p:nvGraphicFramePr>
        <p:xfrm>
          <a:off x="3764259" y="1524594"/>
          <a:ext cx="1448117" cy="5177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Visio" r:id="rId4" imgW="1076482" imgH="3848127" progId="Visio.Drawing.15">
                  <p:embed/>
                </p:oleObj>
              </mc:Choice>
              <mc:Fallback>
                <p:oleObj name="Visio" r:id="rId4" imgW="1076482" imgH="3848127" progId="Visio.Drawing.15">
                  <p:embed/>
                  <p:pic>
                    <p:nvPicPr>
                      <p:cNvPr id="12" name="Объект 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64259" y="1524594"/>
                        <a:ext cx="1448117" cy="51773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Правая фигурная скобка 13"/>
          <p:cNvSpPr/>
          <p:nvPr/>
        </p:nvSpPr>
        <p:spPr>
          <a:xfrm rot="10800000">
            <a:off x="3404219" y="1475327"/>
            <a:ext cx="218122" cy="3096672"/>
          </a:xfrm>
          <a:prstGeom prst="rightBrace">
            <a:avLst>
              <a:gd name="adj1" fmla="val 41753"/>
              <a:gd name="adj2" fmla="val 50000"/>
            </a:avLst>
          </a:prstGeom>
          <a:ln w="28575" cap="rnd">
            <a:solidFill>
              <a:srgbClr val="767171"/>
            </a:solidFill>
            <a:round/>
            <a:headEnd w="sm" len="sm"/>
            <a:tailEnd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авая фигурная скобка 14"/>
          <p:cNvSpPr/>
          <p:nvPr/>
        </p:nvSpPr>
        <p:spPr>
          <a:xfrm rot="10800000">
            <a:off x="3404219" y="4671059"/>
            <a:ext cx="218122" cy="2030873"/>
          </a:xfrm>
          <a:prstGeom prst="rightBrace">
            <a:avLst>
              <a:gd name="adj1" fmla="val 41753"/>
              <a:gd name="adj2" fmla="val 50000"/>
            </a:avLst>
          </a:prstGeom>
          <a:ln w="28575" cap="rnd">
            <a:solidFill>
              <a:srgbClr val="767171"/>
            </a:solidFill>
            <a:round/>
            <a:headEnd w="sm" len="sm"/>
            <a:tailEnd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>
          <a:xfrm>
            <a:off x="7244447" y="1507532"/>
            <a:ext cx="4900899" cy="264808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бор информации преимущественно вручную методом интервьюирования</a:t>
            </a:r>
          </a:p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нтервьюировать нужно руководителей подразделений (сложно найти время)</a:t>
            </a:r>
          </a:p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ольшие проблемы на стыке видения бизнеса и ИТ (связь между бизнес-ролями и системными ролями)</a:t>
            </a:r>
          </a:p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чень </a:t>
            </a:r>
            <a:r>
              <a:rPr lang="ru-RU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рудозатратный</a:t>
            </a: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оцесс</a:t>
            </a:r>
            <a:endParaRPr 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245273" y="4571999"/>
            <a:ext cx="5550195" cy="138222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TextBox 17"/>
          <p:cNvSpPr txBox="1"/>
          <p:nvPr/>
        </p:nvSpPr>
        <p:spPr>
          <a:xfrm>
            <a:off x="5940602" y="4710221"/>
            <a:ext cx="329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dirty="0" smtClean="0"/>
              <a:t>Граница «бизнеса» и «техники»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83460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остроение ролевой модели сверху вниз - алгоритм</a:t>
            </a:r>
            <a:endParaRPr lang="ru-RU" sz="4000" dirty="0"/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брать все активности, реализуемые сотрудниками с помощью компьютерных системы (например, «создать договор», «зарегистрировать входящее», «сформировать счет» и пр.)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ъединить активности в роли участников соответствующих бизнес-операцией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вместно с хозяином операции выверить, что список соответствует описанию операции 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еревести активности с естественного языка в набор транзакций конкретных систем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формировать системные роли на основе множества транзакций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вместно с ИТ подразделением убедиться, что набор транзакций реализуем в конкретных системах</a:t>
            </a:r>
          </a:p>
          <a:p>
            <a:pPr marL="514350" indent="-514350">
              <a:buFont typeface="+mj-lt"/>
              <a:buAutoNum type="arabicPeriod"/>
              <a:defRPr/>
            </a:pPr>
            <a:endParaRPr lang="ru-RU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0271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остроение ролевой модели снизу вверх</a:t>
            </a:r>
            <a:endParaRPr lang="ru-RU" sz="4000" dirty="0"/>
          </a:p>
        </p:txBody>
      </p:sp>
      <p:sp>
        <p:nvSpPr>
          <p:cNvPr id="10" name="TextBox 9"/>
          <p:cNvSpPr txBox="1"/>
          <p:nvPr/>
        </p:nvSpPr>
        <p:spPr>
          <a:xfrm>
            <a:off x="279304" y="2700497"/>
            <a:ext cx="2982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dirty="0" smtClean="0"/>
              <a:t>Область знаний </a:t>
            </a:r>
          </a:p>
          <a:p>
            <a:pPr algn="r"/>
            <a:r>
              <a:rPr lang="ru-RU" dirty="0" smtClean="0"/>
              <a:t>хозяина процесса</a:t>
            </a:r>
            <a:r>
              <a:rPr lang="en-US" dirty="0" smtClean="0"/>
              <a:t>/</a:t>
            </a:r>
            <a:r>
              <a:rPr lang="ru-RU" dirty="0" smtClean="0"/>
              <a:t>операции</a:t>
            </a: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1245273" y="5363329"/>
            <a:ext cx="20170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dirty="0" smtClean="0"/>
              <a:t>Область знаний </a:t>
            </a:r>
          </a:p>
          <a:p>
            <a:pPr algn="r"/>
            <a:r>
              <a:rPr lang="ru-RU" dirty="0" smtClean="0"/>
              <a:t>ИТ подразделения</a:t>
            </a:r>
            <a:endParaRPr lang="ru-RU" dirty="0"/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8991031"/>
              </p:ext>
            </p:extLst>
          </p:nvPr>
        </p:nvGraphicFramePr>
        <p:xfrm>
          <a:off x="3764259" y="1524594"/>
          <a:ext cx="1448117" cy="5177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Visio" r:id="rId4" imgW="1076482" imgH="3848127" progId="Visio.Drawing.15">
                  <p:embed/>
                </p:oleObj>
              </mc:Choice>
              <mc:Fallback>
                <p:oleObj name="Visio" r:id="rId4" imgW="1076482" imgH="3848127" progId="Visio.Drawing.15">
                  <p:embed/>
                  <p:pic>
                    <p:nvPicPr>
                      <p:cNvPr id="12" name="Объект 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64259" y="1524594"/>
                        <a:ext cx="1448117" cy="51773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Правая фигурная скобка 13"/>
          <p:cNvSpPr/>
          <p:nvPr/>
        </p:nvSpPr>
        <p:spPr>
          <a:xfrm rot="10800000">
            <a:off x="3404219" y="1475327"/>
            <a:ext cx="218122" cy="3096672"/>
          </a:xfrm>
          <a:prstGeom prst="rightBrace">
            <a:avLst>
              <a:gd name="adj1" fmla="val 41753"/>
              <a:gd name="adj2" fmla="val 50000"/>
            </a:avLst>
          </a:prstGeom>
          <a:ln w="28575" cap="rnd">
            <a:solidFill>
              <a:srgbClr val="767171"/>
            </a:solidFill>
            <a:round/>
            <a:headEnd w="sm" len="sm"/>
            <a:tailEnd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авая фигурная скобка 14"/>
          <p:cNvSpPr/>
          <p:nvPr/>
        </p:nvSpPr>
        <p:spPr>
          <a:xfrm rot="10800000">
            <a:off x="3404219" y="4671059"/>
            <a:ext cx="218122" cy="2030873"/>
          </a:xfrm>
          <a:prstGeom prst="rightBrace">
            <a:avLst>
              <a:gd name="adj1" fmla="val 41753"/>
              <a:gd name="adj2" fmla="val 50000"/>
            </a:avLst>
          </a:prstGeom>
          <a:ln w="28575" cap="rnd">
            <a:solidFill>
              <a:srgbClr val="767171"/>
            </a:solidFill>
            <a:round/>
            <a:headEnd w="sm" len="sm"/>
            <a:tailEnd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>
          <a:xfrm>
            <a:off x="7244447" y="1507532"/>
            <a:ext cx="4900899" cy="264808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бор исходных данных преимущественно автоматически (фактически назначенные права)</a:t>
            </a:r>
          </a:p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ложная предобработка данных – пользователи в разных системах могут иметь совершенно несвязные логины</a:t>
            </a:r>
          </a:p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втоматизированное извлечение системных ролей (</a:t>
            </a:r>
            <a:r>
              <a:rPr lang="en-US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ole mining)</a:t>
            </a:r>
            <a:endParaRPr lang="ru-RU" sz="18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райне сложно выполнить сопоставление системных и бизнес ролей</a:t>
            </a:r>
            <a:endParaRPr 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245273" y="4571999"/>
            <a:ext cx="5550195" cy="138222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TextBox 17"/>
          <p:cNvSpPr txBox="1"/>
          <p:nvPr/>
        </p:nvSpPr>
        <p:spPr>
          <a:xfrm>
            <a:off x="5940602" y="4710221"/>
            <a:ext cx="329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dirty="0" smtClean="0"/>
              <a:t>Граница «бизнеса» и «техники»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08350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31C594F-A6D6-4AC0-A9B8-9F9D8E4284B0}" type="slidenum">
              <a:rPr lang="ru-RU" altLang="ru-RU"/>
              <a:pPr eaLnBrk="1" hangingPunct="1"/>
              <a:t>34</a:t>
            </a:fld>
            <a:endParaRPr lang="ru-RU" altLang="ru-RU" dirty="0"/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ание</a:t>
            </a:r>
            <a:endParaRPr lang="ru-RU" sz="4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199" y="1462767"/>
            <a:ext cx="11092543" cy="4351338"/>
          </a:xfrm>
        </p:spPr>
        <p:txBody>
          <a:bodyPr>
            <a:noAutofit/>
          </a:bodyPr>
          <a:lstStyle/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доступом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управления доступом</a:t>
            </a:r>
            <a:endParaRPr 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олевая модель,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BAC</a:t>
            </a:r>
            <a:endParaRPr lang="ru-RU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ролями и его связь с процессом управления доступом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ервичное формирование списка ролей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ход сверху вниз и подход снизу вверх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тоды извлечения ролей (</a:t>
            </a:r>
            <a:r>
              <a:rPr lang="en-US" sz="2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ole mining)</a:t>
            </a:r>
            <a:r>
              <a:rPr lang="ru-RU" sz="2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подходы к оценке качества</a:t>
            </a:r>
            <a:endParaRPr lang="en-US" sz="24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альнейшая работа с результатами извлечения ролей</a:t>
            </a:r>
          </a:p>
        </p:txBody>
      </p:sp>
    </p:spTree>
    <p:extLst>
      <p:ext uri="{BB962C8B-B14F-4D97-AF65-F5344CB8AC3E}">
        <p14:creationId xmlns:p14="http://schemas.microsoft.com/office/powerpoint/2010/main" val="625585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Общие подходы к извлечению ролей</a:t>
            </a:r>
            <a:endParaRPr lang="ru-RU" sz="4000" dirty="0"/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>
          <a:xfrm>
            <a:off x="8215141" y="2119748"/>
            <a:ext cx="3633960" cy="264808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 извлечении ролей не рассматриваются особенности управления доступом отдельных ИТ систем – рассматривается список </a:t>
            </a:r>
            <a:r>
              <a:rPr 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ранзакций</a:t>
            </a:r>
          </a:p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истемные роли формируются в виде плоского списка как наборы транзакций</a:t>
            </a:r>
          </a:p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вязь системных и бизнес ролей – отдельная задача, не решаемая в процессе извлечения ролей</a:t>
            </a:r>
            <a:endParaRPr 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448571" y="3405834"/>
            <a:ext cx="7522235" cy="138222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TextBox 17"/>
          <p:cNvSpPr txBox="1"/>
          <p:nvPr/>
        </p:nvSpPr>
        <p:spPr>
          <a:xfrm>
            <a:off x="-51110" y="3472155"/>
            <a:ext cx="28632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раница «бизнеса» и «техники»</a:t>
            </a:r>
            <a:endParaRPr 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448573" y="5788956"/>
            <a:ext cx="7522235" cy="948273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ерный ящик</a:t>
            </a:r>
            <a:endParaRPr lang="ru-RU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692905" y="6267754"/>
            <a:ext cx="2119268" cy="356330"/>
          </a:xfrm>
          <a:prstGeom prst="rect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Т система </a:t>
            </a:r>
            <a:r>
              <a:rPr lang="en-US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3052395" y="6267754"/>
            <a:ext cx="2119268" cy="356330"/>
          </a:xfrm>
          <a:prstGeom prst="rect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Т система </a:t>
            </a:r>
            <a:r>
              <a:rPr lang="en-US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5411885" y="6267754"/>
            <a:ext cx="2119268" cy="356330"/>
          </a:xfrm>
          <a:prstGeom prst="rect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Т система </a:t>
            </a:r>
            <a:r>
              <a:rPr lang="en-US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448572" y="5322496"/>
            <a:ext cx="7522235" cy="410670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нтерфейс</a:t>
            </a:r>
            <a:endParaRPr lang="ru-RU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692905" y="5088394"/>
            <a:ext cx="671923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.1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1416577" y="5088394"/>
            <a:ext cx="671923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.2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2224584" y="5088394"/>
            <a:ext cx="671923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.3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3570303" y="5088249"/>
            <a:ext cx="671923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.1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5799596" y="5098824"/>
            <a:ext cx="671923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.1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6607603" y="5098824"/>
            <a:ext cx="671923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.2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8" name="Прямоугольник 27"/>
          <p:cNvSpPr/>
          <p:nvPr/>
        </p:nvSpPr>
        <p:spPr>
          <a:xfrm>
            <a:off x="1177910" y="4332273"/>
            <a:ext cx="671923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.1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9" name="Прямоугольник 28"/>
          <p:cNvSpPr/>
          <p:nvPr/>
        </p:nvSpPr>
        <p:spPr>
          <a:xfrm>
            <a:off x="2832743" y="4332273"/>
            <a:ext cx="671923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.2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0" name="Прямоугольник 29"/>
          <p:cNvSpPr/>
          <p:nvPr/>
        </p:nvSpPr>
        <p:spPr>
          <a:xfrm>
            <a:off x="4487576" y="4332273"/>
            <a:ext cx="671923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.3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1" name="Прямоугольник 30"/>
          <p:cNvSpPr/>
          <p:nvPr/>
        </p:nvSpPr>
        <p:spPr>
          <a:xfrm>
            <a:off x="6142410" y="4332273"/>
            <a:ext cx="671923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.4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2" name="Скругленный прямоугольник 31"/>
          <p:cNvSpPr/>
          <p:nvPr/>
        </p:nvSpPr>
        <p:spPr>
          <a:xfrm>
            <a:off x="448572" y="3752488"/>
            <a:ext cx="7522235" cy="1182362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истемные роли</a:t>
            </a:r>
            <a:endParaRPr lang="ru-RU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4" name="Прямая со стрелкой 3"/>
          <p:cNvCxnSpPr>
            <a:stCxn id="28" idx="2"/>
            <a:endCxn id="22" idx="0"/>
          </p:cNvCxnSpPr>
          <p:nvPr/>
        </p:nvCxnSpPr>
        <p:spPr>
          <a:xfrm flipH="1">
            <a:off x="1028867" y="4659055"/>
            <a:ext cx="485005" cy="42933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32"/>
          <p:cNvCxnSpPr/>
          <p:nvPr/>
        </p:nvCxnSpPr>
        <p:spPr>
          <a:xfrm>
            <a:off x="1540718" y="4659055"/>
            <a:ext cx="1046674" cy="42933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28" idx="2"/>
            <a:endCxn id="25" idx="0"/>
          </p:cNvCxnSpPr>
          <p:nvPr/>
        </p:nvCxnSpPr>
        <p:spPr>
          <a:xfrm>
            <a:off x="1513872" y="4659055"/>
            <a:ext cx="2392393" cy="4291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>
            <a:stCxn id="29" idx="2"/>
            <a:endCxn id="23" idx="0"/>
          </p:cNvCxnSpPr>
          <p:nvPr/>
        </p:nvCxnSpPr>
        <p:spPr>
          <a:xfrm flipH="1">
            <a:off x="1752539" y="4659055"/>
            <a:ext cx="1416166" cy="42933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/>
          <p:cNvCxnSpPr>
            <a:stCxn id="29" idx="2"/>
            <a:endCxn id="25" idx="0"/>
          </p:cNvCxnSpPr>
          <p:nvPr/>
        </p:nvCxnSpPr>
        <p:spPr>
          <a:xfrm>
            <a:off x="3168705" y="4659055"/>
            <a:ext cx="737560" cy="4291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Прямая со стрелкой 40"/>
          <p:cNvCxnSpPr>
            <a:stCxn id="30" idx="2"/>
            <a:endCxn id="25" idx="0"/>
          </p:cNvCxnSpPr>
          <p:nvPr/>
        </p:nvCxnSpPr>
        <p:spPr>
          <a:xfrm flipH="1">
            <a:off x="3906265" y="4659055"/>
            <a:ext cx="917273" cy="4291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 стрелкой 43"/>
          <p:cNvCxnSpPr>
            <a:stCxn id="30" idx="2"/>
            <a:endCxn id="26" idx="0"/>
          </p:cNvCxnSpPr>
          <p:nvPr/>
        </p:nvCxnSpPr>
        <p:spPr>
          <a:xfrm>
            <a:off x="4823538" y="4659055"/>
            <a:ext cx="1312020" cy="4397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Прямая со стрелкой 46"/>
          <p:cNvCxnSpPr>
            <a:stCxn id="31" idx="2"/>
            <a:endCxn id="26" idx="0"/>
          </p:cNvCxnSpPr>
          <p:nvPr/>
        </p:nvCxnSpPr>
        <p:spPr>
          <a:xfrm flipH="1">
            <a:off x="6135558" y="4659055"/>
            <a:ext cx="342814" cy="4397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Прямая со стрелкой 49"/>
          <p:cNvCxnSpPr>
            <a:stCxn id="31" idx="2"/>
            <a:endCxn id="27" idx="0"/>
          </p:cNvCxnSpPr>
          <p:nvPr/>
        </p:nvCxnSpPr>
        <p:spPr>
          <a:xfrm>
            <a:off x="6478372" y="4659055"/>
            <a:ext cx="465193" cy="4397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Скругленный прямоугольник 52"/>
          <p:cNvSpPr/>
          <p:nvPr/>
        </p:nvSpPr>
        <p:spPr>
          <a:xfrm>
            <a:off x="448570" y="1483743"/>
            <a:ext cx="7522235" cy="1785605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изнес роли</a:t>
            </a:r>
            <a:endParaRPr lang="ru-RU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4" name="Прямоугольник 53"/>
          <p:cNvSpPr/>
          <p:nvPr/>
        </p:nvSpPr>
        <p:spPr>
          <a:xfrm>
            <a:off x="692905" y="2663716"/>
            <a:ext cx="1224000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Юрист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5" name="Прямоугольник 54"/>
          <p:cNvSpPr/>
          <p:nvPr/>
        </p:nvSpPr>
        <p:spPr>
          <a:xfrm>
            <a:off x="2347446" y="1956357"/>
            <a:ext cx="1222857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уководитель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6" name="Прямоугольник 55"/>
          <p:cNvSpPr/>
          <p:nvPr/>
        </p:nvSpPr>
        <p:spPr>
          <a:xfrm>
            <a:off x="3375358" y="2663716"/>
            <a:ext cx="1222857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ухгалтер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7" name="Прямоугольник 56"/>
          <p:cNvSpPr/>
          <p:nvPr/>
        </p:nvSpPr>
        <p:spPr>
          <a:xfrm>
            <a:off x="6056669" y="2663716"/>
            <a:ext cx="1222857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инансист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58" name="Прямая со стрелкой 57"/>
          <p:cNvCxnSpPr>
            <a:stCxn id="55" idx="2"/>
            <a:endCxn id="57" idx="0"/>
          </p:cNvCxnSpPr>
          <p:nvPr/>
        </p:nvCxnSpPr>
        <p:spPr>
          <a:xfrm>
            <a:off x="2958875" y="2283139"/>
            <a:ext cx="3709223" cy="3805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Прямая со стрелкой 60"/>
          <p:cNvCxnSpPr>
            <a:stCxn id="55" idx="2"/>
            <a:endCxn id="54" idx="0"/>
          </p:cNvCxnSpPr>
          <p:nvPr/>
        </p:nvCxnSpPr>
        <p:spPr>
          <a:xfrm flipH="1">
            <a:off x="1304905" y="2283139"/>
            <a:ext cx="1653970" cy="3805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Прямоугольник 63"/>
          <p:cNvSpPr/>
          <p:nvPr/>
        </p:nvSpPr>
        <p:spPr>
          <a:xfrm>
            <a:off x="4800456" y="1956357"/>
            <a:ext cx="1222857" cy="326782"/>
          </a:xfrm>
          <a:prstGeom prst="rect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лавный бухгалтер</a:t>
            </a:r>
            <a:endParaRPr lang="ru-RU" sz="10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67" name="Прямая со стрелкой 66"/>
          <p:cNvCxnSpPr>
            <a:stCxn id="64" idx="2"/>
            <a:endCxn id="56" idx="0"/>
          </p:cNvCxnSpPr>
          <p:nvPr/>
        </p:nvCxnSpPr>
        <p:spPr>
          <a:xfrm flipH="1">
            <a:off x="3986787" y="2283139"/>
            <a:ext cx="1425098" cy="3805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Прямая со стрелкой 69"/>
          <p:cNvCxnSpPr>
            <a:stCxn id="64" idx="2"/>
            <a:endCxn id="57" idx="0"/>
          </p:cNvCxnSpPr>
          <p:nvPr/>
        </p:nvCxnSpPr>
        <p:spPr>
          <a:xfrm>
            <a:off x="5411885" y="2283139"/>
            <a:ext cx="1256213" cy="3805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Прямая со стрелкой 72"/>
          <p:cNvCxnSpPr>
            <a:stCxn id="54" idx="2"/>
            <a:endCxn id="28" idx="0"/>
          </p:cNvCxnSpPr>
          <p:nvPr/>
        </p:nvCxnSpPr>
        <p:spPr>
          <a:xfrm>
            <a:off x="1304905" y="2990498"/>
            <a:ext cx="208967" cy="13417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Прямая со стрелкой 75"/>
          <p:cNvCxnSpPr>
            <a:stCxn id="54" idx="2"/>
            <a:endCxn id="31" idx="0"/>
          </p:cNvCxnSpPr>
          <p:nvPr/>
        </p:nvCxnSpPr>
        <p:spPr>
          <a:xfrm>
            <a:off x="1304905" y="2990498"/>
            <a:ext cx="5173467" cy="13417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Прямая со стрелкой 78"/>
          <p:cNvCxnSpPr>
            <a:stCxn id="56" idx="2"/>
            <a:endCxn id="28" idx="0"/>
          </p:cNvCxnSpPr>
          <p:nvPr/>
        </p:nvCxnSpPr>
        <p:spPr>
          <a:xfrm flipH="1">
            <a:off x="1513872" y="2990498"/>
            <a:ext cx="2472915" cy="13417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Прямая со стрелкой 81"/>
          <p:cNvCxnSpPr>
            <a:stCxn id="56" idx="2"/>
            <a:endCxn id="29" idx="0"/>
          </p:cNvCxnSpPr>
          <p:nvPr/>
        </p:nvCxnSpPr>
        <p:spPr>
          <a:xfrm flipH="1">
            <a:off x="3168705" y="2990498"/>
            <a:ext cx="818082" cy="13417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Прямая со стрелкой 84"/>
          <p:cNvCxnSpPr>
            <a:stCxn id="57" idx="2"/>
            <a:endCxn id="30" idx="0"/>
          </p:cNvCxnSpPr>
          <p:nvPr/>
        </p:nvCxnSpPr>
        <p:spPr>
          <a:xfrm flipH="1">
            <a:off x="4823538" y="2990498"/>
            <a:ext cx="1844560" cy="13417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Прямая со стрелкой 87"/>
          <p:cNvCxnSpPr>
            <a:stCxn id="57" idx="2"/>
            <a:endCxn id="31" idx="0"/>
          </p:cNvCxnSpPr>
          <p:nvPr/>
        </p:nvCxnSpPr>
        <p:spPr>
          <a:xfrm flipH="1">
            <a:off x="6478372" y="2990498"/>
            <a:ext cx="189726" cy="13417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6565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Извлечение ролей</a:t>
            </a:r>
            <a:r>
              <a:rPr lang="en-US" sz="4000" dirty="0" smtClean="0"/>
              <a:t>: </a:t>
            </a:r>
            <a:r>
              <a:rPr lang="ru-RU" sz="4000" dirty="0" smtClean="0"/>
              <a:t>входные и выходные данные</a:t>
            </a:r>
            <a:endParaRPr lang="ru-RU" sz="4000" dirty="0"/>
          </a:p>
        </p:txBody>
      </p:sp>
      <p:sp>
        <p:nvSpPr>
          <p:cNvPr id="48" name="Text Box 4"/>
          <p:cNvSpPr txBox="1">
            <a:spLocks noChangeArrowheads="1"/>
          </p:cNvSpPr>
          <p:nvPr/>
        </p:nvSpPr>
        <p:spPr bwMode="auto">
          <a:xfrm>
            <a:off x="487091" y="1602177"/>
            <a:ext cx="11217817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Входные данные алгоритма извлечения ролей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U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список пользователей (общий для всего интерфейса транзакций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P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список транзакций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UP: </a:t>
            </a:r>
            <a:r>
              <a:rPr lang="en-US" altLang="ru-RU" sz="1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UxP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→ {0,1} 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–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фактическая матрица назначения транзакций пользователям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Выходные данные алгоритма извлечения ролей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R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набор сформированных ролей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UA </a:t>
            </a:r>
            <a:r>
              <a:rPr 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⊆</a:t>
            </a:r>
            <a:r>
              <a:rPr lang="en-US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xR</a:t>
            </a:r>
            <a:r>
              <a:rPr lang="en-US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– </a:t>
            </a: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значения ролей пользователям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PA </a:t>
            </a:r>
            <a:r>
              <a:rPr 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⊆</a:t>
            </a:r>
            <a:r>
              <a:rPr lang="en-US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xR</a:t>
            </a:r>
            <a:r>
              <a:rPr lang="en-US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</a:t>
            </a: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имое ролей (наборы транзакций роли)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RH </a:t>
            </a:r>
            <a:r>
              <a:rPr 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⊆</a:t>
            </a:r>
            <a:r>
              <a:rPr lang="en-US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xR</a:t>
            </a:r>
            <a:r>
              <a:rPr lang="en-US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</a:t>
            </a: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ерархия ролей (реализуется некоторыми алгоритмами)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DUPA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⊆</a:t>
            </a:r>
            <a:r>
              <a:rPr lang="en-US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xP</a:t>
            </a:r>
            <a:r>
              <a:rPr lang="en-US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</a:t>
            </a: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ямые назначения транзакций пользователям (исключения ролей)</a:t>
            </a:r>
            <a:endParaRPr lang="en-US" sz="18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endParaRPr lang="ru-RU" sz="1800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означим </a:t>
            </a:r>
            <a:r>
              <a:rPr lang="en-US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 = {R, UA, PA, RH, DUPA}</a:t>
            </a:r>
            <a:r>
              <a:rPr lang="en-US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– RBAC-</a:t>
            </a: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стояние</a:t>
            </a:r>
            <a:r>
              <a:rPr lang="en-US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18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endParaRPr lang="ru-RU" alt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RBAC-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состояние </a:t>
            </a:r>
            <a:r>
              <a:rPr lang="en-US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Y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называется </a:t>
            </a: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соответствующим</a:t>
            </a:r>
            <a:r>
              <a:rPr lang="ru-RU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если для каждого пользователя из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U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набор транзакций, задаваемый ролями, соответствует изначальной матрице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UP</a:t>
            </a:r>
            <a:endParaRPr lang="ru-RU" altLang="ru-RU" sz="18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936397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Извлечение ролей</a:t>
            </a:r>
            <a:r>
              <a:rPr lang="en-US" sz="4000" dirty="0" smtClean="0"/>
              <a:t>: </a:t>
            </a:r>
            <a:r>
              <a:rPr lang="ru-RU" sz="4000" dirty="0" smtClean="0"/>
              <a:t>оценка качества результата</a:t>
            </a:r>
            <a:endParaRPr lang="ru-RU" sz="4000" dirty="0"/>
          </a:p>
        </p:txBody>
      </p:sp>
      <p:sp>
        <p:nvSpPr>
          <p:cNvPr id="48" name="Text Box 4"/>
          <p:cNvSpPr txBox="1">
            <a:spLocks noChangeArrowheads="1"/>
          </p:cNvSpPr>
          <p:nvPr/>
        </p:nvSpPr>
        <p:spPr bwMode="auto">
          <a:xfrm>
            <a:off x="487091" y="1576299"/>
            <a:ext cx="11217817" cy="4416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Пусть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 = {</a:t>
            </a:r>
            <a:r>
              <a:rPr lang="en-US" altLang="ru-RU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r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en-US" altLang="ru-RU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u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en-US" altLang="ru-RU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p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en-US" altLang="ru-RU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h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en-US" altLang="ru-RU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d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} –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весовой вектор, 	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ru-RU" sz="18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baseline="-25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r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en-US" altLang="ru-RU" sz="18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baseline="-25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u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en-US" altLang="ru-RU" sz="18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baseline="-25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p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en-US" altLang="ru-RU" sz="18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baseline="-25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h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en-US" altLang="ru-RU"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d</a:t>
            </a:r>
            <a:r>
              <a:rPr lang="ru-RU" altLang="ru-RU" sz="1800" baseline="-25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∈ </a:t>
            </a:r>
            <a:r>
              <a:rPr lang="ru-RU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ℝ</a:t>
            </a:r>
            <a:endParaRPr lang="ru-RU" altLang="ru-RU" sz="1800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 = {R, UA, PA, RH, DUPA</a:t>
            </a:r>
            <a:r>
              <a:rPr lang="en-US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} – </a:t>
            </a:r>
            <a:r>
              <a:rPr lang="en-US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BAC  </a:t>
            </a: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стояние</a:t>
            </a:r>
            <a:endParaRPr lang="en-US" alt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Обозначим </a:t>
            </a:r>
            <a:r>
              <a:rPr lang="en-US" altLang="ru-RU" sz="1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sc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(Y, W)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–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взвешенную структурную сложность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RBAC-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состояния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Y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ru-RU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sc</a:t>
            </a:r>
            <a:r>
              <a:rPr lang="en-US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(Y, W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)</a:t>
            </a: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= </a:t>
            </a:r>
            <a:r>
              <a:rPr lang="en-US" altLang="ru-RU" sz="1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i="1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r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∙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R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</a:t>
            </a: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+ </a:t>
            </a:r>
            <a:r>
              <a:rPr lang="en-US" altLang="ru-RU" sz="1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i="1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u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∙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|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UA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</a:t>
            </a: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+ </a:t>
            </a:r>
            <a:r>
              <a:rPr lang="en-US" altLang="ru-RU" sz="1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i="1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p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∙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|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PA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</a:t>
            </a: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+ </a:t>
            </a:r>
            <a:r>
              <a:rPr lang="en-US" altLang="ru-RU" sz="1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i="1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h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∙ 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RH</a:t>
            </a:r>
            <a:r>
              <a:rPr lang="ru-RU" altLang="ru-RU" sz="1800" i="1" baseline="30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–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</a:t>
            </a: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+ </a:t>
            </a:r>
            <a:r>
              <a:rPr lang="en-US" altLang="ru-RU" sz="1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</a:t>
            </a:r>
            <a:r>
              <a:rPr lang="en-US" altLang="ru-RU" sz="1800" i="1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d</a:t>
            </a:r>
            <a:r>
              <a:rPr lang="en-US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∙ 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DUPA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где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X| -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мощность множества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X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||X|| - L</a:t>
            </a:r>
            <a:r>
              <a:rPr lang="en-US" altLang="ru-RU" sz="18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1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норма матрицы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X (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в данном случае – количество единиц в матрице)</a:t>
            </a:r>
            <a:endParaRPr lang="en-US" altLang="ru-RU" sz="18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X</a:t>
            </a:r>
            <a:r>
              <a:rPr lang="en-US" altLang="ru-RU" sz="1800" baseline="30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-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ru-RU" sz="1800" baseline="30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-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транзитивное сокращение множества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X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Оптимизационная задача алгоритма извлечения ролей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: </a:t>
            </a:r>
            <a:r>
              <a:rPr lang="en-US" altLang="ru-RU" sz="1800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sc</a:t>
            </a:r>
            <a:r>
              <a:rPr lang="en-US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(Y, W</a:t>
            </a:r>
            <a:r>
              <a:rPr lang="en-US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) → min</a:t>
            </a:r>
            <a:endParaRPr lang="ru-RU" altLang="ru-RU" sz="18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endParaRPr lang="ru-RU" alt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Изменение вектора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W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позволяет задавать различные оптимизационные задачи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{1, 0, 0, 0, +∞} –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минимизация числа ролей</a:t>
            </a:r>
            <a:endParaRPr lang="en-US" altLang="ru-RU" sz="18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{0, 1, 1, 1, 0} –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минимизация назначений (транзакций ролям и ролей пользователям)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{0, 1, 1, 1, </a:t>
            </a:r>
            <a:r>
              <a:rPr lang="el-GR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δ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}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</a:t>
            </a:r>
            <a:r>
              <a:rPr lang="el-GR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δ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-соответствующее решение задачи минимальных назначений</a:t>
            </a:r>
            <a:endParaRPr lang="en-US" altLang="ru-RU" sz="18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{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1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1, 1, 1,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1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}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минимизация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RBAC-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состояния</a:t>
            </a:r>
            <a:endParaRPr lang="en-US" altLang="ru-RU" sz="18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442820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31C594F-A6D6-4AC0-A9B8-9F9D8E4284B0}" type="slidenum">
              <a:rPr lang="ru-RU" altLang="ru-RU"/>
              <a:pPr eaLnBrk="1" hangingPunct="1"/>
              <a:t>38</a:t>
            </a:fld>
            <a:endParaRPr lang="ru-RU" altLang="ru-RU" dirty="0"/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ание</a:t>
            </a:r>
            <a:endParaRPr lang="ru-RU" sz="4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199" y="1462767"/>
            <a:ext cx="11092543" cy="4351338"/>
          </a:xfrm>
        </p:spPr>
        <p:txBody>
          <a:bodyPr>
            <a:noAutofit/>
          </a:bodyPr>
          <a:lstStyle/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доступом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блемы управления доступом</a:t>
            </a:r>
            <a:endParaRPr 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олевая модель,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BAC</a:t>
            </a:r>
            <a:endParaRPr lang="ru-RU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с управления ролями и его связь с процессом управления доступом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ервичное формирование списка ролей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ход сверху вниз и подход снизу вверх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тоды извлечения ролей (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ole mining)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подходы к оценке качества</a:t>
            </a:r>
            <a:endParaRPr lang="en-US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ru-RU" sz="2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альнейшая работа с результатами извлечения ролей</a:t>
            </a:r>
          </a:p>
        </p:txBody>
      </p:sp>
    </p:spTree>
    <p:extLst>
      <p:ext uri="{BB962C8B-B14F-4D97-AF65-F5344CB8AC3E}">
        <p14:creationId xmlns:p14="http://schemas.microsoft.com/office/powerpoint/2010/main" val="3685155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оследующие задачи</a:t>
            </a:r>
            <a:endParaRPr lang="ru-RU" sz="4000" dirty="0"/>
          </a:p>
        </p:txBody>
      </p:sp>
      <p:sp>
        <p:nvSpPr>
          <p:cNvPr id="48" name="Rectangle 3"/>
          <p:cNvSpPr txBox="1">
            <a:spLocks noChangeArrowheads="1"/>
          </p:cNvSpPr>
          <p:nvPr/>
        </p:nvSpPr>
        <p:spPr>
          <a:xfrm>
            <a:off x="838200" y="1898195"/>
            <a:ext cx="11092543" cy="435133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ределение правил назначения бизнес ролей персоналу (на основе должности, подразделения или иных атрибутов)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строение правил назначение системных ролей на основе атрибутов пользователя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иск аномальных назначений (нарушение правил)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рректировка фактически назначенных транзакций (аттестация прав доступа)</a:t>
            </a:r>
          </a:p>
        </p:txBody>
      </p:sp>
    </p:spTree>
    <p:extLst>
      <p:ext uri="{BB962C8B-B14F-4D97-AF65-F5344CB8AC3E}">
        <p14:creationId xmlns:p14="http://schemas.microsoft.com/office/powerpoint/2010/main" val="1810917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итика разграничения доступа</a:t>
            </a:r>
            <a:endParaRPr lang="ru-RU" altLang="ru-RU"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814163" y="1335477"/>
            <a:ext cx="11217817" cy="166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П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усть 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P – </a:t>
            </a:r>
            <a:r>
              <a:rPr lang="ru-RU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совокупность всех возможных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видов доступа субъектов к объектам КС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P</a:t>
            </a:r>
            <a:r>
              <a:rPr lang="en-US" altLang="ru-RU" sz="18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L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 P, P</a:t>
            </a:r>
            <a:r>
              <a:rPr lang="en-US" altLang="ru-RU" sz="1800" baseline="-25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N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 P </a:t>
            </a:r>
            <a:r>
              <a:rPr lang="ru-RU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и 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P</a:t>
            </a:r>
            <a:r>
              <a:rPr lang="en-US" altLang="ru-RU" sz="1800" baseline="-25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L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</a:t>
            </a:r>
            <a:r>
              <a:rPr lang="ru-RU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P</a:t>
            </a:r>
            <a:r>
              <a:rPr lang="en-US" altLang="ru-RU" sz="1800" baseline="-25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N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=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 </a:t>
            </a:r>
            <a:endParaRPr lang="en-US" alt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P</a:t>
            </a:r>
            <a:r>
              <a:rPr lang="en-US" altLang="ru-RU" sz="1800" baseline="-25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L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</a:t>
            </a:r>
            <a:r>
              <a:rPr lang="ru-RU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множество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санкционированных операций, 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P</a:t>
            </a:r>
            <a:r>
              <a:rPr lang="en-US" altLang="ru-RU" sz="1800" baseline="-25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N</a:t>
            </a:r>
            <a:r>
              <a:rPr lang="en-US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</a:t>
            </a:r>
            <a:r>
              <a:rPr lang="ru-RU" altLang="ru-RU"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множество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несанкционированных операций</a:t>
            </a:r>
            <a:endParaRPr lang="ru-RU" alt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Политикой разграничения доступа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называется способ задания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P</a:t>
            </a:r>
            <a:r>
              <a:rPr lang="en-US" altLang="ru-RU" sz="18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L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ru-RU" sz="1800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956937" y="3340070"/>
            <a:ext cx="7210245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итика избирательного (дискреционного) доступа</a:t>
            </a:r>
          </a:p>
          <a:p>
            <a:pPr lvl="1"/>
            <a:r>
              <a:rPr lang="ru-RU" alt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ножество P</a:t>
            </a:r>
            <a:r>
              <a:rPr lang="ru-RU" altLang="ru-RU" baseline="-25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</a:t>
            </a:r>
            <a:r>
              <a:rPr lang="ru-RU" alt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задается явным образом в виде указания дискретного набора троек «</a:t>
            </a:r>
            <a:r>
              <a:rPr lang="ru-RU" alt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убъект-операция-объект»</a:t>
            </a:r>
            <a:endParaRPr lang="en-US" alt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1"/>
            <a:endParaRPr lang="en-US" alt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1"/>
            <a:endParaRPr lang="ru-RU" alt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alt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итика полномочного (мандатного) доступа</a:t>
            </a:r>
          </a:p>
          <a:p>
            <a:pPr lvl="1"/>
            <a:r>
              <a:rPr lang="ru-RU" alt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ножество P</a:t>
            </a:r>
            <a:r>
              <a:rPr lang="ru-RU" altLang="ru-RU" baseline="-25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</a:t>
            </a:r>
            <a:r>
              <a:rPr lang="ru-RU" alt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задается неявным образом через предоставление субъектам неких полномочий (допуска, мандата) </a:t>
            </a:r>
            <a:r>
              <a:rPr lang="ru-RU" alt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полнять </a:t>
            </a:r>
            <a:r>
              <a:rPr lang="ru-RU" alt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ределенные </a:t>
            </a:r>
            <a:r>
              <a:rPr lang="ru-RU" alt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ерации </a:t>
            </a:r>
            <a:r>
              <a:rPr lang="ru-RU" alt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д объектами с определенными характеристиками конфиденциальности (метками, грифами секретности)</a:t>
            </a: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9610093"/>
              </p:ext>
            </p:extLst>
          </p:nvPr>
        </p:nvGraphicFramePr>
        <p:xfrm>
          <a:off x="8537754" y="3335876"/>
          <a:ext cx="2816046" cy="1112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38682">
                  <a:extLst>
                    <a:ext uri="{9D8B030D-6E8A-4147-A177-3AD203B41FA5}">
                      <a16:colId xmlns:a16="http://schemas.microsoft.com/office/drawing/2014/main" val="1511644473"/>
                    </a:ext>
                  </a:extLst>
                </a:gridCol>
                <a:gridCol w="938682">
                  <a:extLst>
                    <a:ext uri="{9D8B030D-6E8A-4147-A177-3AD203B41FA5}">
                      <a16:colId xmlns:a16="http://schemas.microsoft.com/office/drawing/2014/main" val="204862930"/>
                    </a:ext>
                  </a:extLst>
                </a:gridCol>
                <a:gridCol w="938682">
                  <a:extLst>
                    <a:ext uri="{9D8B030D-6E8A-4147-A177-3AD203B41FA5}">
                      <a16:colId xmlns:a16="http://schemas.microsoft.com/office/drawing/2014/main" val="285995283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</a:t>
                      </a:r>
                      <a:r>
                        <a:rPr lang="en-US" baseline="-25000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</a:t>
                      </a:r>
                      <a:r>
                        <a:rPr lang="en-US" baseline="-25000" dirty="0" smtClean="0"/>
                        <a:t>2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528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r,w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44349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2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r,w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78880864"/>
                  </a:ext>
                </a:extLst>
              </a:tr>
            </a:tbl>
          </a:graphicData>
        </a:graphic>
      </p:graphicFrame>
      <p:cxnSp>
        <p:nvCxnSpPr>
          <p:cNvPr id="7" name="Прямая со стрелкой 6"/>
          <p:cNvCxnSpPr/>
          <p:nvPr/>
        </p:nvCxnSpPr>
        <p:spPr>
          <a:xfrm flipV="1">
            <a:off x="8747066" y="5264030"/>
            <a:ext cx="0" cy="12939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 стрелкой 8"/>
          <p:cNvCxnSpPr/>
          <p:nvPr/>
        </p:nvCxnSpPr>
        <p:spPr>
          <a:xfrm flipH="1">
            <a:off x="8683326" y="6401998"/>
            <a:ext cx="127480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/>
          <p:nvPr/>
        </p:nvCxnSpPr>
        <p:spPr>
          <a:xfrm flipH="1">
            <a:off x="8683326" y="6032905"/>
            <a:ext cx="127480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/>
          <p:nvPr/>
        </p:nvCxnSpPr>
        <p:spPr>
          <a:xfrm flipH="1">
            <a:off x="8683326" y="5663811"/>
            <a:ext cx="127480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 flipH="1">
            <a:off x="8383080" y="6219135"/>
            <a:ext cx="2674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 flipH="1">
            <a:off x="8383080" y="5478669"/>
            <a:ext cx="2674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 flipH="1">
            <a:off x="8383080" y="5848001"/>
            <a:ext cx="2674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14" name="Прямая со стрелкой 13"/>
          <p:cNvCxnSpPr/>
          <p:nvPr/>
        </p:nvCxnSpPr>
        <p:spPr>
          <a:xfrm>
            <a:off x="8810806" y="5663811"/>
            <a:ext cx="2700000" cy="0"/>
          </a:xfrm>
          <a:prstGeom prst="straightConnector1">
            <a:avLst/>
          </a:prstGeom>
          <a:ln w="635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/>
          <p:nvPr/>
        </p:nvCxnSpPr>
        <p:spPr>
          <a:xfrm>
            <a:off x="8810806" y="6032905"/>
            <a:ext cx="2700000" cy="0"/>
          </a:xfrm>
          <a:prstGeom prst="straightConnector1">
            <a:avLst/>
          </a:prstGeom>
          <a:ln w="635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/>
          <p:nvPr/>
        </p:nvCxnSpPr>
        <p:spPr>
          <a:xfrm>
            <a:off x="8810806" y="6401998"/>
            <a:ext cx="2700000" cy="0"/>
          </a:xfrm>
          <a:prstGeom prst="straightConnector1">
            <a:avLst/>
          </a:prstGeom>
          <a:ln w="635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Google Shape;143;p32"/>
          <p:cNvSpPr/>
          <p:nvPr/>
        </p:nvSpPr>
        <p:spPr>
          <a:xfrm>
            <a:off x="8936316" y="5868621"/>
            <a:ext cx="703140" cy="328091"/>
          </a:xfrm>
          <a:prstGeom prst="flowChartDecision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 b="1" i="0" u="none" strike="noStrike" cap="none" dirty="0" smtClean="0">
                <a:solidFill>
                  <a:schemeClr val="lt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Arial"/>
              </a:rPr>
              <a:t>S</a:t>
            </a:r>
            <a:r>
              <a:rPr lang="en-US" sz="1000" b="1" i="0" u="none" strike="noStrike" cap="none" baseline="-25000" dirty="0" smtClean="0">
                <a:solidFill>
                  <a:schemeClr val="lt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Arial"/>
              </a:rPr>
              <a:t>1</a:t>
            </a:r>
            <a:endParaRPr sz="1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5" name="Google Shape;143;p32"/>
          <p:cNvSpPr>
            <a:spLocks noChangeAspect="1"/>
          </p:cNvSpPr>
          <p:nvPr/>
        </p:nvSpPr>
        <p:spPr>
          <a:xfrm>
            <a:off x="10072394" y="6238443"/>
            <a:ext cx="327219" cy="327600"/>
          </a:xfrm>
          <a:prstGeom prst="ellipse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 b="1" i="0" u="none" strike="noStrike" cap="none" dirty="0" smtClean="0">
                <a:solidFill>
                  <a:schemeClr val="lt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Arial"/>
              </a:rPr>
              <a:t>O</a:t>
            </a:r>
            <a:r>
              <a:rPr lang="en-US" sz="1000" b="1" i="0" u="none" strike="noStrike" cap="none" baseline="-25000" dirty="0" smtClean="0">
                <a:solidFill>
                  <a:schemeClr val="lt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Arial"/>
              </a:rPr>
              <a:t>1</a:t>
            </a:r>
            <a:endParaRPr sz="1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8" name="Google Shape;143;p32"/>
          <p:cNvSpPr/>
          <p:nvPr/>
        </p:nvSpPr>
        <p:spPr>
          <a:xfrm>
            <a:off x="10829425" y="5499289"/>
            <a:ext cx="703140" cy="328091"/>
          </a:xfrm>
          <a:prstGeom prst="flowChartDecision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 b="1" i="0" u="none" strike="noStrike" cap="none" dirty="0" smtClean="0">
                <a:solidFill>
                  <a:schemeClr val="lt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Arial"/>
              </a:rPr>
              <a:t>S</a:t>
            </a:r>
            <a:r>
              <a:rPr lang="en-US" sz="1000" b="1" i="0" u="none" strike="noStrike" cap="none" baseline="-25000" dirty="0" smtClean="0">
                <a:solidFill>
                  <a:schemeClr val="lt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Arial"/>
              </a:rPr>
              <a:t>2</a:t>
            </a:r>
            <a:endParaRPr sz="1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9" name="Google Shape;143;p32"/>
          <p:cNvSpPr>
            <a:spLocks noChangeAspect="1"/>
          </p:cNvSpPr>
          <p:nvPr/>
        </p:nvSpPr>
        <p:spPr>
          <a:xfrm>
            <a:off x="10072394" y="5499289"/>
            <a:ext cx="327219" cy="327600"/>
          </a:xfrm>
          <a:prstGeom prst="ellipse">
            <a:avLst/>
          </a:prstGeom>
          <a:solidFill>
            <a:srgbClr val="ACB8CA"/>
          </a:solidFill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 b="1" i="0" u="none" strike="noStrike" cap="none" dirty="0" smtClean="0">
                <a:solidFill>
                  <a:schemeClr val="lt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Arial"/>
              </a:rPr>
              <a:t>O</a:t>
            </a:r>
            <a:r>
              <a:rPr lang="en-US" sz="1000" b="1" i="0" u="none" strike="noStrike" cap="none" baseline="-25000" dirty="0" smtClean="0">
                <a:solidFill>
                  <a:schemeClr val="lt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Arial"/>
              </a:rPr>
              <a:t>2</a:t>
            </a:r>
            <a:endParaRPr sz="1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23" name="Прямая со стрелкой 22"/>
          <p:cNvCxnSpPr>
            <a:stCxn id="24" idx="3"/>
            <a:endCxn id="25" idx="2"/>
          </p:cNvCxnSpPr>
          <p:nvPr/>
        </p:nvCxnSpPr>
        <p:spPr>
          <a:xfrm>
            <a:off x="9639456" y="6032667"/>
            <a:ext cx="432938" cy="3695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 стрелкой 31"/>
          <p:cNvCxnSpPr>
            <a:stCxn id="24" idx="3"/>
            <a:endCxn id="29" idx="2"/>
          </p:cNvCxnSpPr>
          <p:nvPr/>
        </p:nvCxnSpPr>
        <p:spPr>
          <a:xfrm flipV="1">
            <a:off x="9639456" y="5663089"/>
            <a:ext cx="432938" cy="3695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 flipH="1">
            <a:off x="9613853" y="6103809"/>
            <a:ext cx="2674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endParaRPr 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 flipH="1">
            <a:off x="9619503" y="5643345"/>
            <a:ext cx="2674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</a:t>
            </a:r>
            <a:endParaRPr 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41" name="Прямая со стрелкой 40"/>
          <p:cNvCxnSpPr>
            <a:stCxn id="28" idx="1"/>
            <a:endCxn id="29" idx="6"/>
          </p:cNvCxnSpPr>
          <p:nvPr/>
        </p:nvCxnSpPr>
        <p:spPr>
          <a:xfrm flipH="1" flipV="1">
            <a:off x="10399613" y="5663089"/>
            <a:ext cx="429812" cy="2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 flipH="1">
            <a:off x="10421694" y="5391958"/>
            <a:ext cx="4714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, w</a:t>
            </a:r>
            <a:endParaRPr 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46" name="Прямая со стрелкой 45"/>
          <p:cNvCxnSpPr>
            <a:stCxn id="28" idx="1"/>
            <a:endCxn id="25" idx="6"/>
          </p:cNvCxnSpPr>
          <p:nvPr/>
        </p:nvCxnSpPr>
        <p:spPr>
          <a:xfrm flipH="1">
            <a:off x="10399613" y="5663335"/>
            <a:ext cx="429812" cy="7389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 flipH="1">
            <a:off x="10550609" y="5991578"/>
            <a:ext cx="2674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endParaRPr 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48" name="Прямая соединительная линия 47"/>
          <p:cNvCxnSpPr/>
          <p:nvPr/>
        </p:nvCxnSpPr>
        <p:spPr>
          <a:xfrm>
            <a:off x="402964" y="2997470"/>
            <a:ext cx="114808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Прямая соединительная линия 51"/>
          <p:cNvCxnSpPr/>
          <p:nvPr/>
        </p:nvCxnSpPr>
        <p:spPr>
          <a:xfrm>
            <a:off x="402964" y="4699270"/>
            <a:ext cx="114808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03986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роцесс управления доступом</a:t>
            </a:r>
            <a:endParaRPr lang="ru-RU" sz="4000" dirty="0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712563" y="1367522"/>
            <a:ext cx="1121781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Процесс </a:t>
            </a:r>
            <a:r>
              <a:rPr lang="ru-RU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управления </a:t>
            </a: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доступом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любые действия, связанные с изменением политики разграничения доступом</a:t>
            </a:r>
            <a:endParaRPr lang="en-US" altLang="ru-RU" sz="1800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4" name="Шеврон 3"/>
          <p:cNvSpPr/>
          <p:nvPr/>
        </p:nvSpPr>
        <p:spPr>
          <a:xfrm>
            <a:off x="277134" y="2620059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прос доступа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Шеврон 12"/>
          <p:cNvSpPr/>
          <p:nvPr/>
        </p:nvSpPr>
        <p:spPr>
          <a:xfrm>
            <a:off x="2213031" y="2620059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верка легитимности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Шеврон 13"/>
          <p:cNvSpPr/>
          <p:nvPr/>
        </p:nvSpPr>
        <p:spPr>
          <a:xfrm>
            <a:off x="4148928" y="2620059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едоставление прав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Шеврон 14"/>
          <p:cNvSpPr/>
          <p:nvPr/>
        </p:nvSpPr>
        <p:spPr>
          <a:xfrm>
            <a:off x="6084825" y="2620059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ниторинг состояния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Шеврон 15"/>
          <p:cNvSpPr/>
          <p:nvPr/>
        </p:nvSpPr>
        <p:spPr>
          <a:xfrm>
            <a:off x="8020722" y="2620059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err="1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урналирование</a:t>
            </a:r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действий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Шеврон 16"/>
          <p:cNvSpPr/>
          <p:nvPr/>
        </p:nvSpPr>
        <p:spPr>
          <a:xfrm>
            <a:off x="9956618" y="2620059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зыв и блокирование доступа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605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роцесс управления доступом</a:t>
            </a:r>
            <a:endParaRPr lang="ru-RU" sz="4000" dirty="0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712563" y="1367522"/>
            <a:ext cx="1121781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Процесс </a:t>
            </a:r>
            <a:r>
              <a:rPr lang="ru-RU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управления </a:t>
            </a: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доступом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любые действия, связанные с изменением политики разграничения доступом</a:t>
            </a:r>
            <a:endParaRPr lang="en-US" altLang="ru-RU" sz="1800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4" name="Шеврон 3"/>
          <p:cNvSpPr/>
          <p:nvPr/>
        </p:nvSpPr>
        <p:spPr>
          <a:xfrm>
            <a:off x="277134" y="2620059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прос доступа</a:t>
            </a:r>
            <a:endParaRPr lang="ru-RU" sz="1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Шеврон 12"/>
          <p:cNvSpPr/>
          <p:nvPr/>
        </p:nvSpPr>
        <p:spPr>
          <a:xfrm>
            <a:off x="2213031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верка легитимности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Шеврон 13"/>
          <p:cNvSpPr/>
          <p:nvPr/>
        </p:nvSpPr>
        <p:spPr>
          <a:xfrm>
            <a:off x="4148928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едоставление прав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Шеврон 14"/>
          <p:cNvSpPr/>
          <p:nvPr/>
        </p:nvSpPr>
        <p:spPr>
          <a:xfrm>
            <a:off x="6084825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ниторинг состояния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Шеврон 15"/>
          <p:cNvSpPr/>
          <p:nvPr/>
        </p:nvSpPr>
        <p:spPr>
          <a:xfrm>
            <a:off x="8020722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урналирование</a:t>
            </a:r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действий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Шеврон 16"/>
          <p:cNvSpPr/>
          <p:nvPr/>
        </p:nvSpPr>
        <p:spPr>
          <a:xfrm>
            <a:off x="9956618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зыв и блокирование доступа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462642" y="3861261"/>
            <a:ext cx="7741451" cy="14945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ямой запрос (от сотрудника, руководителя, отдела кадров)</a:t>
            </a:r>
          </a:p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прос в процессе изменения (технического, организационного)</a:t>
            </a:r>
          </a:p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втоматический запрос от системы управления учетными записями</a:t>
            </a:r>
          </a:p>
          <a:p>
            <a:pPr>
              <a:spcBef>
                <a:spcPts val="0"/>
              </a:spcBef>
              <a:defRPr/>
            </a:pPr>
            <a:endParaRPr 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4206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роцесс управления доступом</a:t>
            </a:r>
            <a:endParaRPr lang="ru-RU" sz="4000" dirty="0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712563" y="1367522"/>
            <a:ext cx="1121781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Процесс </a:t>
            </a:r>
            <a:r>
              <a:rPr lang="ru-RU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управления </a:t>
            </a: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доступом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любые действия, связанные с изменением политики разграничения доступом</a:t>
            </a:r>
            <a:endParaRPr lang="en-US" altLang="ru-RU" sz="1800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4" name="Шеврон 3"/>
          <p:cNvSpPr/>
          <p:nvPr/>
        </p:nvSpPr>
        <p:spPr>
          <a:xfrm>
            <a:off x="277134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прос доступа</a:t>
            </a:r>
          </a:p>
        </p:txBody>
      </p:sp>
      <p:sp>
        <p:nvSpPr>
          <p:cNvPr id="13" name="Шеврон 12"/>
          <p:cNvSpPr/>
          <p:nvPr/>
        </p:nvSpPr>
        <p:spPr>
          <a:xfrm>
            <a:off x="2213031" y="2620059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верка легитимности</a:t>
            </a:r>
          </a:p>
        </p:txBody>
      </p:sp>
      <p:sp>
        <p:nvSpPr>
          <p:cNvPr id="14" name="Шеврон 13"/>
          <p:cNvSpPr/>
          <p:nvPr/>
        </p:nvSpPr>
        <p:spPr>
          <a:xfrm>
            <a:off x="4148928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едоставление прав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Шеврон 14"/>
          <p:cNvSpPr/>
          <p:nvPr/>
        </p:nvSpPr>
        <p:spPr>
          <a:xfrm>
            <a:off x="6084825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ниторинг состояния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Шеврон 15"/>
          <p:cNvSpPr/>
          <p:nvPr/>
        </p:nvSpPr>
        <p:spPr>
          <a:xfrm>
            <a:off x="8020722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урналирование</a:t>
            </a:r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действий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Шеврон 16"/>
          <p:cNvSpPr/>
          <p:nvPr/>
        </p:nvSpPr>
        <p:spPr>
          <a:xfrm>
            <a:off x="9956618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зыв и блокирование доступа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2398539" y="3643546"/>
            <a:ext cx="7741451" cy="14945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верка личности инициатора запроса</a:t>
            </a:r>
          </a:p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верка легитимности запроса</a:t>
            </a:r>
          </a:p>
          <a:p>
            <a:pPr>
              <a:spcBef>
                <a:spcPts val="0"/>
              </a:spcBef>
              <a:defRPr/>
            </a:pPr>
            <a:endParaRPr 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3037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роцесс управления доступом</a:t>
            </a:r>
            <a:endParaRPr lang="ru-RU" sz="4000" dirty="0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712563" y="1367522"/>
            <a:ext cx="1121781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Процесс </a:t>
            </a:r>
            <a:r>
              <a:rPr lang="ru-RU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управления </a:t>
            </a: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доступом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любые действия, связанные с изменением политики разграничения доступом</a:t>
            </a:r>
            <a:endParaRPr lang="en-US" altLang="ru-RU" sz="1800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4" name="Шеврон 3"/>
          <p:cNvSpPr/>
          <p:nvPr/>
        </p:nvSpPr>
        <p:spPr>
          <a:xfrm>
            <a:off x="277134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прос доступа</a:t>
            </a:r>
          </a:p>
        </p:txBody>
      </p:sp>
      <p:sp>
        <p:nvSpPr>
          <p:cNvPr id="13" name="Шеврон 12"/>
          <p:cNvSpPr/>
          <p:nvPr/>
        </p:nvSpPr>
        <p:spPr>
          <a:xfrm>
            <a:off x="2213031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верка легитимности</a:t>
            </a:r>
          </a:p>
        </p:txBody>
      </p:sp>
      <p:sp>
        <p:nvSpPr>
          <p:cNvPr id="14" name="Шеврон 13"/>
          <p:cNvSpPr/>
          <p:nvPr/>
        </p:nvSpPr>
        <p:spPr>
          <a:xfrm>
            <a:off x="4148928" y="2620059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едоставление прав</a:t>
            </a:r>
          </a:p>
        </p:txBody>
      </p:sp>
      <p:sp>
        <p:nvSpPr>
          <p:cNvPr id="15" name="Шеврон 14"/>
          <p:cNvSpPr/>
          <p:nvPr/>
        </p:nvSpPr>
        <p:spPr>
          <a:xfrm>
            <a:off x="6084825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ниторинг состояния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Шеврон 15"/>
          <p:cNvSpPr/>
          <p:nvPr/>
        </p:nvSpPr>
        <p:spPr>
          <a:xfrm>
            <a:off x="8020722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урналирование</a:t>
            </a:r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действий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Шеврон 16"/>
          <p:cNvSpPr/>
          <p:nvPr/>
        </p:nvSpPr>
        <p:spPr>
          <a:xfrm>
            <a:off x="9956618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зыв и блокирование доступа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4188929" y="3614518"/>
            <a:ext cx="3831793" cy="14945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рректировка политик разграничения доступа в нужных компьютерных системах</a:t>
            </a:r>
          </a:p>
          <a:p>
            <a:pPr>
              <a:spcBef>
                <a:spcPts val="0"/>
              </a:spcBef>
              <a:defRPr/>
            </a:pPr>
            <a:endParaRPr 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7341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/>
              <a:t>Процесс управления доступом</a:t>
            </a:r>
            <a:endParaRPr lang="ru-RU" sz="4000" dirty="0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712563" y="1367522"/>
            <a:ext cx="1121781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Процесс </a:t>
            </a:r>
            <a:r>
              <a:rPr lang="ru-RU" altLang="ru-RU" sz="1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управления </a:t>
            </a:r>
            <a:r>
              <a:rPr lang="ru-RU" altLang="ru-RU" sz="1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доступом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</a:t>
            </a:r>
            <a:r>
              <a:rPr lang="en-US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alt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любые действия, связанные с изменением политики разграничения доступом</a:t>
            </a:r>
            <a:endParaRPr lang="en-US" altLang="ru-RU" sz="1800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4" name="Шеврон 3"/>
          <p:cNvSpPr/>
          <p:nvPr/>
        </p:nvSpPr>
        <p:spPr>
          <a:xfrm>
            <a:off x="277134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прос доступа</a:t>
            </a:r>
          </a:p>
        </p:txBody>
      </p:sp>
      <p:sp>
        <p:nvSpPr>
          <p:cNvPr id="13" name="Шеврон 12"/>
          <p:cNvSpPr/>
          <p:nvPr/>
        </p:nvSpPr>
        <p:spPr>
          <a:xfrm>
            <a:off x="2213031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верка легитимности</a:t>
            </a:r>
          </a:p>
        </p:txBody>
      </p:sp>
      <p:sp>
        <p:nvSpPr>
          <p:cNvPr id="14" name="Шеврон 13"/>
          <p:cNvSpPr/>
          <p:nvPr/>
        </p:nvSpPr>
        <p:spPr>
          <a:xfrm>
            <a:off x="4148928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едоставление прав</a:t>
            </a:r>
          </a:p>
        </p:txBody>
      </p:sp>
      <p:sp>
        <p:nvSpPr>
          <p:cNvPr id="15" name="Шеврон 14"/>
          <p:cNvSpPr/>
          <p:nvPr/>
        </p:nvSpPr>
        <p:spPr>
          <a:xfrm>
            <a:off x="6084825" y="2620059"/>
            <a:ext cx="2119268" cy="711200"/>
          </a:xfrm>
          <a:prstGeom prst="chevron">
            <a:avLst/>
          </a:prstGeom>
          <a:solidFill>
            <a:srgbClr val="F99D1C"/>
          </a:solidFill>
          <a:ln w="38100">
            <a:noFill/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ниторинг состояния</a:t>
            </a:r>
          </a:p>
        </p:txBody>
      </p:sp>
      <p:sp>
        <p:nvSpPr>
          <p:cNvPr id="16" name="Шеврон 15"/>
          <p:cNvSpPr/>
          <p:nvPr/>
        </p:nvSpPr>
        <p:spPr>
          <a:xfrm>
            <a:off x="8020722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урналирование</a:t>
            </a:r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действий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Шеврон 16"/>
          <p:cNvSpPr/>
          <p:nvPr/>
        </p:nvSpPr>
        <p:spPr>
          <a:xfrm>
            <a:off x="9956618" y="2620059"/>
            <a:ext cx="2119268" cy="711200"/>
          </a:xfrm>
          <a:prstGeom prst="chevron">
            <a:avLst/>
          </a:prstGeom>
          <a:noFill/>
          <a:ln w="19050">
            <a:solidFill>
              <a:srgbClr val="F99D1C"/>
            </a:solidFill>
          </a:ln>
        </p:spPr>
        <p:txBody>
          <a:bodyPr spcFirstLastPara="1" wrap="square" lIns="36000" tIns="45700" rIns="36000" bIns="45700" anchor="ctr" anchorCtr="0">
            <a:no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зыв и блокирование доступа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6268196" y="3600004"/>
            <a:ext cx="3831793" cy="14945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слеживание изменений в статусе пользователей</a:t>
            </a:r>
          </a:p>
          <a:p>
            <a:pPr>
              <a:spcBef>
                <a:spcPts val="0"/>
              </a:spcBef>
              <a:defRPr/>
            </a:pPr>
            <a:r>
              <a:rPr lang="ru-RU"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слеживание изменений в ПО разграничения доступа</a:t>
            </a:r>
          </a:p>
          <a:p>
            <a:pPr>
              <a:spcBef>
                <a:spcPts val="0"/>
              </a:spcBef>
              <a:defRPr/>
            </a:pPr>
            <a:endParaRPr lang="ru-RU"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2583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12</TotalTime>
  <Words>2235</Words>
  <Application>Microsoft Office PowerPoint</Application>
  <PresentationFormat>Широкоэкранный</PresentationFormat>
  <Paragraphs>498</Paragraphs>
  <Slides>39</Slides>
  <Notes>37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9</vt:i4>
      </vt:variant>
    </vt:vector>
  </HeadingPairs>
  <TitlesOfParts>
    <vt:vector size="48" baseType="lpstr">
      <vt:lpstr>Arial</vt:lpstr>
      <vt:lpstr>Calibri</vt:lpstr>
      <vt:lpstr>Calibri Light</vt:lpstr>
      <vt:lpstr>Impact</vt:lpstr>
      <vt:lpstr>Symbol</vt:lpstr>
      <vt:lpstr>Tahoma</vt:lpstr>
      <vt:lpstr>Wingdings</vt:lpstr>
      <vt:lpstr>Тема Office</vt:lpstr>
      <vt:lpstr>Visio</vt:lpstr>
      <vt:lpstr>Управление ролями пользователей</vt:lpstr>
      <vt:lpstr>Содержание</vt:lpstr>
      <vt:lpstr>Реализация разграничения доступа в компьютерной системе</vt:lpstr>
      <vt:lpstr>Политика разграничения доступа</vt:lpstr>
      <vt:lpstr>Процесс управления доступом</vt:lpstr>
      <vt:lpstr>Процесс управления доступом</vt:lpstr>
      <vt:lpstr>Процесс управления доступом</vt:lpstr>
      <vt:lpstr>Процесс управления доступом</vt:lpstr>
      <vt:lpstr>Процесс управления доступом</vt:lpstr>
      <vt:lpstr>Процесс управления доступом</vt:lpstr>
      <vt:lpstr>Процесс управления доступом</vt:lpstr>
      <vt:lpstr>Содержание</vt:lpstr>
      <vt:lpstr>Проблемы практической реализации управления доступом</vt:lpstr>
      <vt:lpstr>Кто согласует доступ?</vt:lpstr>
      <vt:lpstr>Кто согласует доступ?</vt:lpstr>
      <vt:lpstr>Что нужно чтобы найти владельцев активов?</vt:lpstr>
      <vt:lpstr>Содержание</vt:lpstr>
      <vt:lpstr>Ролевая модель управления доступом</vt:lpstr>
      <vt:lpstr>Как формируется роль?</vt:lpstr>
      <vt:lpstr>Стандарт Role-based access control (RBAC)</vt:lpstr>
      <vt:lpstr>RBAC. Иерархия ролей</vt:lpstr>
      <vt:lpstr>RBAC. Ограничения</vt:lpstr>
      <vt:lpstr>Содержание</vt:lpstr>
      <vt:lpstr>Процесс управления доступом</vt:lpstr>
      <vt:lpstr>Связь с процессом управления ролями</vt:lpstr>
      <vt:lpstr>Процесс управления ролями</vt:lpstr>
      <vt:lpstr>Процесс управления ролями</vt:lpstr>
      <vt:lpstr>Процесс управления ролями</vt:lpstr>
      <vt:lpstr>Процесс управления ролями</vt:lpstr>
      <vt:lpstr>Содержание</vt:lpstr>
      <vt:lpstr>Построение ролевой модели сверху вниз</vt:lpstr>
      <vt:lpstr>Построение ролевой модели сверху вниз - алгоритм</vt:lpstr>
      <vt:lpstr>Построение ролевой модели снизу вверх</vt:lpstr>
      <vt:lpstr>Содержание</vt:lpstr>
      <vt:lpstr>Общие подходы к извлечению ролей</vt:lpstr>
      <vt:lpstr>Извлечение ролей: входные и выходные данные</vt:lpstr>
      <vt:lpstr>Извлечение ролей: оценка качества результата</vt:lpstr>
      <vt:lpstr>Содержание</vt:lpstr>
      <vt:lpstr>Последующие задачи</vt:lpstr>
    </vt:vector>
  </TitlesOfParts>
  <Company>Hewlett-Packard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Николай Домуховский</dc:creator>
  <cp:lastModifiedBy>Nickolay</cp:lastModifiedBy>
  <cp:revision>90</cp:revision>
  <dcterms:created xsi:type="dcterms:W3CDTF">2021-07-15T08:02:27Z</dcterms:created>
  <dcterms:modified xsi:type="dcterms:W3CDTF">2021-12-24T23:11:47Z</dcterms:modified>
</cp:coreProperties>
</file>